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charts/chart13.xml" ContentType="application/vnd.openxmlformats-officedocument.drawingml.chart+xml"/>
  <Override PartName="/word/drawings/drawing12.xml" ContentType="application/vnd.openxmlformats-officedocument.drawingml.chartshapes+xml"/>
  <Override PartName="/word/charts/chart14.xml" ContentType="application/vnd.openxmlformats-officedocument.drawingml.chart+xml"/>
  <Override PartName="/word/drawings/drawing13.xml" ContentType="application/vnd.openxmlformats-officedocument.drawingml.chartshapes+xml"/>
  <Override PartName="/word/charts/chart15.xml" ContentType="application/vnd.openxmlformats-officedocument.drawingml.chart+xml"/>
  <Override PartName="/word/drawings/drawing14.xml" ContentType="application/vnd.openxmlformats-officedocument.drawingml.chartshapes+xml"/>
  <Override PartName="/word/charts/chart16.xml" ContentType="application/vnd.openxmlformats-officedocument.drawingml.chart+xml"/>
  <Override PartName="/word/drawings/drawing15.xml" ContentType="application/vnd.openxmlformats-officedocument.drawingml.chartshapes+xml"/>
  <Override PartName="/word/charts/chart17.xml" ContentType="application/vnd.openxmlformats-officedocument.drawingml.chart+xml"/>
  <Override PartName="/word/drawings/drawing16.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7E5" w:rsidRDefault="00E222FF" w:rsidP="000747E5">
      <w:pPr>
        <w:pStyle w:val="Els-Title"/>
      </w:pPr>
      <w:r w:rsidRPr="00E222FF">
        <w:t>DryadLINQ Programming Models for Scientific Analysis</w:t>
      </w:r>
    </w:p>
    <w:p w:rsidR="000747E5" w:rsidRDefault="001517C0" w:rsidP="000747E5">
      <w:pPr>
        <w:pStyle w:val="Els-Author"/>
      </w:pPr>
      <w:r>
        <w:t>Hui Li, Yuduo Zhou, Judy Qiu, Yang Ruan, Thilina Gunarathne, Geoffrey Fox</w:t>
      </w:r>
    </w:p>
    <w:p w:rsidR="00E222FF" w:rsidRDefault="00E222FF" w:rsidP="00E222FF">
      <w:pPr>
        <w:pStyle w:val="Els-Affiliation"/>
      </w:pPr>
      <w:r>
        <w:t>School of Informatics and Computing, Pervasive Technology Institute</w:t>
      </w:r>
    </w:p>
    <w:p w:rsidR="000747E5" w:rsidRPr="00CA51B0" w:rsidRDefault="00E222FF" w:rsidP="000747E5">
      <w:pPr>
        <w:pStyle w:val="Els-Affiliation"/>
        <w:rPr>
          <w:i w:val="0"/>
        </w:rPr>
      </w:pPr>
      <w:r>
        <w:t>Indiana University Bloomington</w:t>
      </w:r>
    </w:p>
    <w:p w:rsidR="000747E5" w:rsidRDefault="000747E5" w:rsidP="000747E5">
      <w:pPr>
        <w:pStyle w:val="Els-history"/>
        <w:jc w:val="left"/>
      </w:pPr>
    </w:p>
    <w:p w:rsidR="000747E5" w:rsidRDefault="000747E5" w:rsidP="000747E5">
      <w:pPr>
        <w:pStyle w:val="Els-Abstract-head"/>
      </w:pPr>
      <w:r>
        <w:t>Abstract</w:t>
      </w:r>
    </w:p>
    <w:p w:rsidR="000747E5" w:rsidRDefault="00003455" w:rsidP="000747E5">
      <w:pPr>
        <w:pStyle w:val="Els-Abstract-text"/>
      </w:pPr>
      <w:r w:rsidRPr="00003455">
        <w:t>The programming model is a critical factor in determining runtimes. One reason why Cloud is more popular than Grid is that Cloud has several practical programming models.</w:t>
      </w:r>
      <w:r w:rsidR="00E222FF" w:rsidRPr="00E222FF">
        <w:t xml:space="preserve"> DryadLINQ is a declarative, data-centric language that enables programmers to address the Big Data issue in the Windows Platform. DryadLINQ has been successfully used in a wide range of applications for the last five years. We have conducted extensive experiments on DryadLINQ [1</w:t>
      </w:r>
      <w:r w:rsidR="005C6682" w:rsidRPr="00E222FF">
        <w:t>, 2</w:t>
      </w:r>
      <w:r w:rsidR="00E222FF" w:rsidRPr="00E222FF">
        <w:t>]</w:t>
      </w:r>
      <w:r w:rsidR="00E30D7E">
        <w:t xml:space="preserve">, </w:t>
      </w:r>
      <w:r w:rsidR="00E222FF" w:rsidRPr="00E222FF">
        <w:t>DryadLINQ CTP [3</w:t>
      </w:r>
      <w:r w:rsidR="005C6682" w:rsidRPr="00E222FF">
        <w:t>, 4</w:t>
      </w:r>
      <w:r w:rsidR="00E222FF" w:rsidRPr="00E222FF">
        <w:t>]</w:t>
      </w:r>
      <w:r w:rsidR="00E30D7E">
        <w:t>, and LINQ to HPC</w:t>
      </w:r>
      <w:r w:rsidR="005C6682">
        <w:t xml:space="preserve"> [</w:t>
      </w:r>
      <w:r w:rsidR="00C411DF">
        <w:t>7</w:t>
      </w:r>
      <w:r w:rsidR="005C6682">
        <w:t>]</w:t>
      </w:r>
      <w:r w:rsidR="0075722E">
        <w:t xml:space="preserve"> in order</w:t>
      </w:r>
      <w:r w:rsidR="00E222FF" w:rsidRPr="00E222FF">
        <w:t xml:space="preserve"> to identify the classes of scientific applications that fit well. This paper summarized our experiences and abstract</w:t>
      </w:r>
      <w:r w:rsidR="0075722E">
        <w:t xml:space="preserve">s </w:t>
      </w:r>
      <w:r w:rsidR="00E222FF" w:rsidRPr="00E222FF">
        <w:t>four DryadLINQ programming models that are applicable to a large class of scientific applications, which include pleasingly parallel, hybrid parallel, distributed grouped aggregation, and iterative MapReduce programming models.</w:t>
      </w:r>
    </w:p>
    <w:p w:rsidR="000747E5" w:rsidRDefault="000747E5" w:rsidP="000747E5">
      <w:pPr>
        <w:pStyle w:val="Els-Abstract-Copyright"/>
      </w:pPr>
    </w:p>
    <w:p w:rsidR="000747E5" w:rsidRDefault="00E222FF" w:rsidP="000747E5">
      <w:pPr>
        <w:pStyle w:val="Els-keywords"/>
      </w:pPr>
      <w:r>
        <w:t xml:space="preserve">Keyswords: </w:t>
      </w:r>
      <w:r w:rsidRPr="00E222FF">
        <w:t>Dryad, DryadLINQ, MapReduce, Programming Models, Multi-Core, Aggregation, Iterative MapReduce</w:t>
      </w:r>
    </w:p>
    <w:p w:rsidR="000747E5" w:rsidRDefault="00E222FF" w:rsidP="000747E5">
      <w:pPr>
        <w:pStyle w:val="Els-1storder-head"/>
        <w:keepNext w:val="0"/>
        <w:widowControl w:val="0"/>
      </w:pPr>
      <w:r>
        <w:t>Introduction</w:t>
      </w:r>
    </w:p>
    <w:p w:rsidR="00E222FF" w:rsidRDefault="0075722E" w:rsidP="00E222FF">
      <w:pPr>
        <w:pStyle w:val="Els-body-text"/>
        <w:widowControl w:val="0"/>
      </w:pPr>
      <w:r>
        <w:t>We are in the era of</w:t>
      </w:r>
      <w:r w:rsidR="00E222FF">
        <w:t xml:space="preserve"> Big Data. The rapid growth of information in science requires the processing of large amounts of scientific data. One proposed solution is to apply data flow languages and runtimes to data intensive applications [1]. The primary function of data flow languages and runtimes is the management and manipulation of data. Sample systems include the MapReduce [2] architecture pioneered by Google and </w:t>
      </w:r>
      <w:r>
        <w:t>an</w:t>
      </w:r>
      <w:r w:rsidR="00E222FF">
        <w:t xml:space="preserve"> open-source implementation called Hadoop [3].</w:t>
      </w:r>
    </w:p>
    <w:p w:rsidR="00E222FF" w:rsidRDefault="00E222FF" w:rsidP="00E222FF">
      <w:pPr>
        <w:pStyle w:val="Els-body-text"/>
        <w:widowControl w:val="0"/>
      </w:pPr>
      <w:r>
        <w:t xml:space="preserve">The MapReduce systems provide higher level programming languages that express data processing in terms of data flows. </w:t>
      </w:r>
      <w:r w:rsidR="0075722E">
        <w:t>T</w:t>
      </w:r>
      <w:r>
        <w:t>hese systems simplify the usage by leaving the complexity of parallel programming such as scheduling, fault tolerance, load balancing and communications to underlying runtime systems. The MapReduce programming model has been applied to a wide range of applications and has attracted enthusiasm from distributed computing communities due to its ease of use and efficiency in processing large scale distributed data</w:t>
      </w:r>
      <w:r w:rsidR="00112DE7">
        <w:t>.</w:t>
      </w:r>
    </w:p>
    <w:p w:rsidR="00E222FF" w:rsidRDefault="00E222FF" w:rsidP="00E222FF">
      <w:pPr>
        <w:pStyle w:val="Els-body-text"/>
        <w:widowControl w:val="0"/>
      </w:pPr>
      <w:r>
        <w:t xml:space="preserve">However, MapReduce has several limitations. First, the rigid and flat data processing paradigm of the MapReduce programming model prevents MapReduce from processing multiple, related heterogeneous datasets. A higher level programming language, such as Pig or Hive, can solve this issue to some extent, but is not efficient because the relational operations, such as Join, are converted into a set of Map and Reduce tasks for execution. For example, the classic MapReduce PageRank is very inefficient as </w:t>
      </w:r>
      <w:r w:rsidR="0075722E">
        <w:t>its</w:t>
      </w:r>
      <w:r>
        <w:t xml:space="preserve"> Join step spawns a large number of Map and Reduce tasks during processing. Further optimization of MapReduce PageRank requires developers to have sophisticated knowledge of the web graph structure. Second, the original MapReduce does not support the iterative applications properly. Simply repetitive application of MapReduce for iterative applications will lead to significant overhead in terms of creating Map</w:t>
      </w:r>
      <w:r w:rsidR="0075722E">
        <w:t xml:space="preserve"> and </w:t>
      </w:r>
      <w:r>
        <w:t xml:space="preserve">Reduce tasks and </w:t>
      </w:r>
      <w:r w:rsidR="00112DE7">
        <w:t>read</w:t>
      </w:r>
      <w:r>
        <w:t>ing/</w:t>
      </w:r>
      <w:r w:rsidR="00112DE7">
        <w:t>writ</w:t>
      </w:r>
      <w:r>
        <w:t>ing input/output data. For example, MPI PageRank outperform</w:t>
      </w:r>
      <w:r w:rsidR="0075722E">
        <w:t>s</w:t>
      </w:r>
      <w:r>
        <w:t xml:space="preserve"> Hadoop PageRank by a factor of 10, as Hadoop need materialize</w:t>
      </w:r>
      <w:r w:rsidR="0075722E">
        <w:t>s</w:t>
      </w:r>
      <w:r>
        <w:t xml:space="preserve"> intermediate data to local file system and output data to HDFS in each iteration. </w:t>
      </w:r>
    </w:p>
    <w:p w:rsidR="00E222FF" w:rsidRDefault="00E222FF" w:rsidP="00E222FF">
      <w:pPr>
        <w:pStyle w:val="Els-body-text"/>
        <w:widowControl w:val="0"/>
      </w:pPr>
      <w:r>
        <w:t>Dryad [4] is a general purpose runtime that supports the processing of data intensive applications within the Windows platform. It models programs as a directed acyclic graph of the data flowing between operations</w:t>
      </w:r>
      <w:r w:rsidR="0075722E">
        <w:t>, a</w:t>
      </w:r>
      <w:r w:rsidR="00003455">
        <w:t>nd</w:t>
      </w:r>
      <w:r>
        <w:t xml:space="preserve"> is able to address some of the limitations that exist in the MapReduce systems. DryadLINQ is the high-level programming language and compiler for Dryad. The DryadLINQ compiler can automatically translate the Language-Integrated Query (LINQ) programs written by .NET language into distributed, optimized computation steps that run on top of the Dryad cluster. Thus</w:t>
      </w:r>
      <w:r w:rsidR="0075722E">
        <w:t>,</w:t>
      </w:r>
      <w:r>
        <w:t xml:space="preserve"> developers do not need </w:t>
      </w:r>
      <w:r w:rsidR="0075722E">
        <w:t xml:space="preserve">to </w:t>
      </w:r>
      <w:r>
        <w:t xml:space="preserve">know much about Dryad or even about parallel and distributed computing when writing DryadLINQ programs. For some applications, writing the DryadLINQ distributed programs are as simple as writing a series of SQL queries. In complex cases, developers can </w:t>
      </w:r>
      <w:r>
        <w:lastRenderedPageBreak/>
        <w:t>port the application programs or user-defined functions into the lambda expression of the LINQ queries.</w:t>
      </w:r>
    </w:p>
    <w:p w:rsidR="00E222FF" w:rsidRDefault="00E222FF" w:rsidP="00E222FF">
      <w:pPr>
        <w:pStyle w:val="Els-body-text"/>
        <w:keepNext w:val="0"/>
        <w:widowControl w:val="0"/>
      </w:pPr>
      <w:r>
        <w:t xml:space="preserve">In this paper, we investigate four important DryadLINQ programming models that can be applied to </w:t>
      </w:r>
      <w:r w:rsidR="000531A5">
        <w:t xml:space="preserve">a </w:t>
      </w:r>
      <w:r>
        <w:t>large class of scientific applications</w:t>
      </w:r>
      <w:r w:rsidR="000531A5">
        <w:t>. These models are</w:t>
      </w:r>
      <w:r>
        <w:t xml:space="preserve">: pleasingly parallel, hybrid parallel, </w:t>
      </w:r>
      <w:r w:rsidR="00E30D7E">
        <w:t>distributed grouped aggregation</w:t>
      </w:r>
      <w:r>
        <w:t xml:space="preserve">, and </w:t>
      </w:r>
      <w:r w:rsidR="000531A5">
        <w:t xml:space="preserve">the </w:t>
      </w:r>
      <w:r>
        <w:t xml:space="preserve">iterative MapReduce programming model. </w:t>
      </w:r>
      <w:r w:rsidR="000531A5">
        <w:t xml:space="preserve">It is important to note that in </w:t>
      </w:r>
      <w:r>
        <w:t>th</w:t>
      </w:r>
      <w:r w:rsidR="000531A5">
        <w:t>is</w:t>
      </w:r>
      <w:r>
        <w:t xml:space="preserve"> paper</w:t>
      </w:r>
      <w:r w:rsidR="000531A5">
        <w:t xml:space="preserve">, </w:t>
      </w:r>
      <w:r>
        <w:t xml:space="preserve">“DryadLINQ CTP” refers to the DryadLINQ community technical preview released in </w:t>
      </w:r>
      <w:r w:rsidR="000531A5">
        <w:t xml:space="preserve">December </w:t>
      </w:r>
      <w:r>
        <w:t xml:space="preserve">2010; "LINQ to HPC" refers to the newly released LINQ to HPC Beta 2 </w:t>
      </w:r>
      <w:r w:rsidR="000531A5">
        <w:t xml:space="preserve">released </w:t>
      </w:r>
      <w:r>
        <w:t xml:space="preserve">in </w:t>
      </w:r>
      <w:r w:rsidR="000531A5">
        <w:t xml:space="preserve">July </w:t>
      </w:r>
      <w:r>
        <w:t xml:space="preserve">2011; “Dryad/DryadLINQ (2009)” refers to the version released in </w:t>
      </w:r>
      <w:r w:rsidR="000531A5">
        <w:t xml:space="preserve">November </w:t>
      </w:r>
      <w:r>
        <w:t xml:space="preserve">2009; </w:t>
      </w:r>
      <w:r w:rsidR="000531A5">
        <w:t xml:space="preserve">and </w:t>
      </w:r>
      <w:r>
        <w:t>“Dryad/DryadLINQ” refers to all Dryad/DryadLINQ versions</w:t>
      </w:r>
      <w:r w:rsidR="000747E5" w:rsidRPr="00A6573D">
        <w:t>.</w:t>
      </w:r>
    </w:p>
    <w:p w:rsidR="00E222FF" w:rsidRDefault="00E222FF" w:rsidP="00E222FF">
      <w:pPr>
        <w:pStyle w:val="Els-1storder-head"/>
        <w:keepNext w:val="0"/>
        <w:widowControl w:val="0"/>
      </w:pPr>
      <w:r>
        <w:t>Related Work</w:t>
      </w:r>
    </w:p>
    <w:p w:rsidR="00E222FF" w:rsidRDefault="00E222FF" w:rsidP="00E222FF">
      <w:pPr>
        <w:ind w:firstLine="245"/>
        <w:jc w:val="both"/>
        <w:rPr>
          <w:rFonts w:ascii="Cambria" w:hAnsi="Cambria"/>
        </w:rPr>
      </w:pPr>
      <w:r>
        <w:rPr>
          <w:rFonts w:ascii="Cambria" w:hAnsi="Cambria"/>
        </w:rPr>
        <w:t xml:space="preserve">Hadoop’s Pig </w:t>
      </w:r>
      <w:r w:rsidR="00B26DA8">
        <w:rPr>
          <w:rFonts w:ascii="Cambria" w:hAnsi="Cambria"/>
        </w:rPr>
        <w:t xml:space="preserve">Latin </w:t>
      </w:r>
      <w:r>
        <w:rPr>
          <w:rFonts w:ascii="Cambria" w:hAnsi="Cambria"/>
        </w:rPr>
        <w:t xml:space="preserve">[35] is a natural analogue to DryadLINQ. DryadLINQ performs better than Pig when processing relational queries and iterative MapReduce tasks. One main reason for this </w:t>
      </w:r>
      <w:r w:rsidR="000531A5">
        <w:rPr>
          <w:rFonts w:ascii="Cambria" w:hAnsi="Cambria"/>
        </w:rPr>
        <w:t xml:space="preserve">performance </w:t>
      </w:r>
      <w:r w:rsidR="00112DE7">
        <w:rPr>
          <w:rFonts w:ascii="Cambria" w:hAnsi="Cambria"/>
        </w:rPr>
        <w:t>difference</w:t>
      </w:r>
      <w:r w:rsidR="000531A5">
        <w:rPr>
          <w:rFonts w:ascii="Cambria" w:hAnsi="Cambria"/>
        </w:rPr>
        <w:t xml:space="preserve"> is the </w:t>
      </w:r>
      <w:r>
        <w:rPr>
          <w:rFonts w:ascii="Cambria" w:hAnsi="Cambria"/>
        </w:rPr>
        <w:t>underl</w:t>
      </w:r>
      <w:r w:rsidR="000531A5">
        <w:rPr>
          <w:rFonts w:ascii="Cambria" w:hAnsi="Cambria"/>
        </w:rPr>
        <w:t>ying</w:t>
      </w:r>
      <w:r>
        <w:rPr>
          <w:rFonts w:ascii="Cambria" w:hAnsi="Cambria"/>
        </w:rPr>
        <w:t xml:space="preserve"> DAG execution model, which is more expressive and flexible than that of Hadoop. Another reason for the performance difference is that Pig translates relational queries into a set of M</w:t>
      </w:r>
      <w:r w:rsidR="008235A0">
        <w:rPr>
          <w:rFonts w:ascii="Cambria" w:hAnsi="Cambria"/>
        </w:rPr>
        <w:t xml:space="preserve">apReduce circles for execution without much exploring </w:t>
      </w:r>
      <w:r w:rsidR="000531A5">
        <w:rPr>
          <w:rFonts w:ascii="Cambria" w:hAnsi="Cambria"/>
        </w:rPr>
        <w:t xml:space="preserve">in regard to the </w:t>
      </w:r>
      <w:r w:rsidR="008235A0">
        <w:rPr>
          <w:rFonts w:ascii="Cambria" w:hAnsi="Cambria"/>
        </w:rPr>
        <w:t xml:space="preserve">optimization of </w:t>
      </w:r>
      <w:r w:rsidR="000531A5">
        <w:rPr>
          <w:rFonts w:ascii="Cambria" w:hAnsi="Cambria"/>
        </w:rPr>
        <w:t xml:space="preserve">a </w:t>
      </w:r>
      <w:r w:rsidR="008235A0">
        <w:rPr>
          <w:rFonts w:ascii="Cambria" w:hAnsi="Cambria"/>
        </w:rPr>
        <w:t xml:space="preserve">queries execution plan. </w:t>
      </w:r>
      <w:r>
        <w:rPr>
          <w:rFonts w:ascii="Cambria" w:hAnsi="Cambria"/>
        </w:rPr>
        <w:t xml:space="preserve">YSmart [36] is another SQL-to-MapReduce translator that outperforms Pig by exploring query correlations.  </w:t>
      </w:r>
    </w:p>
    <w:p w:rsidR="0036368A" w:rsidRDefault="0036368A" w:rsidP="00E222FF">
      <w:pPr>
        <w:ind w:firstLine="245"/>
        <w:jc w:val="both"/>
        <w:rPr>
          <w:rFonts w:ascii="Cambria" w:hAnsi="Cambria"/>
        </w:rPr>
      </w:pPr>
      <w:r w:rsidRPr="0036368A">
        <w:rPr>
          <w:rFonts w:ascii="Cambria" w:hAnsi="Cambria"/>
        </w:rPr>
        <w:t>The hybrid parallel programming combines the inter node distributed memory parallelization with the intra node shared memory parallelization. MPI/OpenMP/Threading is the hybrid programming model utilized in high performance</w:t>
      </w:r>
      <w:r>
        <w:rPr>
          <w:rFonts w:ascii="Cambria" w:hAnsi="Cambria"/>
        </w:rPr>
        <w:t xml:space="preserve"> </w:t>
      </w:r>
      <w:r w:rsidRPr="0036368A">
        <w:rPr>
          <w:rFonts w:ascii="Cambria" w:hAnsi="Cambria"/>
        </w:rPr>
        <w:t>computing. Paper [23] discusses the hybrid parallel programming paradigm using MPI.NET, TPL and CCR (Concurrency and Coordination Runtime) on a Windows HPC server. The results of the experiment</w:t>
      </w:r>
      <w:r w:rsidR="000531A5">
        <w:rPr>
          <w:rFonts w:ascii="Cambria" w:hAnsi="Cambria"/>
        </w:rPr>
        <w:t>s</w:t>
      </w:r>
      <w:r w:rsidRPr="0036368A">
        <w:rPr>
          <w:rFonts w:ascii="Cambria" w:hAnsi="Cambria"/>
        </w:rPr>
        <w:t xml:space="preserve"> show that the efficiency of the hybrid parallel programming model has to do with the task granularity, while the parallel overhead is mainly caused by synchronization and communication.</w:t>
      </w:r>
    </w:p>
    <w:p w:rsidR="00D7769E" w:rsidRDefault="0036368A" w:rsidP="00E222FF">
      <w:pPr>
        <w:ind w:firstLine="245"/>
        <w:jc w:val="both"/>
        <w:rPr>
          <w:szCs w:val="18"/>
        </w:rPr>
      </w:pPr>
      <w:r w:rsidRPr="0036368A">
        <w:rPr>
          <w:szCs w:val="18"/>
        </w:rPr>
        <w:t xml:space="preserve">MapReduce and SQL for databases are two programming models </w:t>
      </w:r>
      <w:r w:rsidR="000531A5">
        <w:rPr>
          <w:szCs w:val="18"/>
        </w:rPr>
        <w:t xml:space="preserve">used </w:t>
      </w:r>
      <w:r w:rsidRPr="0036368A">
        <w:rPr>
          <w:szCs w:val="18"/>
        </w:rPr>
        <w:t xml:space="preserve">to perform distributed grouped aggregation. </w:t>
      </w:r>
      <w:r w:rsidR="00EB1EAD">
        <w:rPr>
          <w:szCs w:val="18"/>
        </w:rPr>
        <w:t>Some systems</w:t>
      </w:r>
      <w:r w:rsidR="000531A5">
        <w:rPr>
          <w:szCs w:val="18"/>
        </w:rPr>
        <w:t>,</w:t>
      </w:r>
      <w:r w:rsidR="00EB1EAD">
        <w:rPr>
          <w:szCs w:val="18"/>
        </w:rPr>
        <w:t xml:space="preserve"> such as Hadoop</w:t>
      </w:r>
      <w:r w:rsidR="000531A5">
        <w:rPr>
          <w:szCs w:val="18"/>
        </w:rPr>
        <w:t xml:space="preserve"> and</w:t>
      </w:r>
      <w:r w:rsidR="00EB1EAD">
        <w:rPr>
          <w:szCs w:val="18"/>
        </w:rPr>
        <w:t xml:space="preserve"> Oracle</w:t>
      </w:r>
      <w:r w:rsidR="000531A5">
        <w:rPr>
          <w:szCs w:val="18"/>
        </w:rPr>
        <w:t>,</w:t>
      </w:r>
      <w:r w:rsidR="00EB1EAD">
        <w:rPr>
          <w:szCs w:val="18"/>
        </w:rPr>
        <w:t xml:space="preserve"> can support the pre-aggregation optimization for user-defined</w:t>
      </w:r>
      <w:r w:rsidR="00B26DA8">
        <w:rPr>
          <w:szCs w:val="18"/>
        </w:rPr>
        <w:t xml:space="preserve"> aggregation</w:t>
      </w:r>
      <w:r w:rsidR="00EB1EAD">
        <w:rPr>
          <w:szCs w:val="18"/>
        </w:rPr>
        <w:t xml:space="preserve"> functions. However, their interface</w:t>
      </w:r>
      <w:r w:rsidR="00D624A5">
        <w:rPr>
          <w:szCs w:val="18"/>
        </w:rPr>
        <w:t>s</w:t>
      </w:r>
      <w:r w:rsidR="00EB1EAD">
        <w:rPr>
          <w:szCs w:val="18"/>
        </w:rPr>
        <w:t xml:space="preserve"> for implementing pre-aggregat</w:t>
      </w:r>
      <w:r w:rsidR="00D624A5">
        <w:rPr>
          <w:szCs w:val="18"/>
        </w:rPr>
        <w:t>ion are not as convenient as th</w:t>
      </w:r>
      <w:r w:rsidR="000531A5">
        <w:rPr>
          <w:szCs w:val="18"/>
        </w:rPr>
        <w:t>ose</w:t>
      </w:r>
      <w:r w:rsidR="00D624A5">
        <w:rPr>
          <w:szCs w:val="18"/>
        </w:rPr>
        <w:t xml:space="preserve"> in DryadLINQ [</w:t>
      </w:r>
      <w:r w:rsidR="00C411DF">
        <w:rPr>
          <w:szCs w:val="18"/>
        </w:rPr>
        <w:t>7</w:t>
      </w:r>
      <w:r w:rsidR="00D624A5">
        <w:rPr>
          <w:szCs w:val="18"/>
        </w:rPr>
        <w:t xml:space="preserve">]. </w:t>
      </w:r>
      <w:r w:rsidR="000531A5">
        <w:rPr>
          <w:szCs w:val="18"/>
        </w:rPr>
        <w:t>In addition</w:t>
      </w:r>
      <w:r w:rsidR="00D624A5">
        <w:rPr>
          <w:szCs w:val="18"/>
        </w:rPr>
        <w:t xml:space="preserve">, a </w:t>
      </w:r>
      <w:r w:rsidRPr="0036368A">
        <w:rPr>
          <w:szCs w:val="18"/>
        </w:rPr>
        <w:t xml:space="preserve">full-featured SQL database has extra overhead and constraints that prevent it from </w:t>
      </w:r>
      <w:r w:rsidR="00CE4088">
        <w:rPr>
          <w:szCs w:val="18"/>
        </w:rPr>
        <w:t xml:space="preserve">performing distributed grouped aggregation for </w:t>
      </w:r>
      <w:r w:rsidRPr="0036368A">
        <w:rPr>
          <w:szCs w:val="18"/>
        </w:rPr>
        <w:t>large-scale input data.</w:t>
      </w:r>
      <w:r>
        <w:rPr>
          <w:szCs w:val="18"/>
        </w:rPr>
        <w:t xml:space="preserve"> </w:t>
      </w:r>
    </w:p>
    <w:p w:rsidR="004D22ED" w:rsidRDefault="00D05170" w:rsidP="00D7769E">
      <w:pPr>
        <w:ind w:firstLine="245"/>
        <w:jc w:val="both"/>
        <w:rPr>
          <w:rFonts w:ascii="Cambria" w:hAnsi="Cambria"/>
        </w:rPr>
      </w:pPr>
      <w:r w:rsidRPr="00D05170">
        <w:rPr>
          <w:szCs w:val="18"/>
        </w:rPr>
        <w:t>Open</w:t>
      </w:r>
      <w:r>
        <w:rPr>
          <w:szCs w:val="18"/>
        </w:rPr>
        <w:t xml:space="preserve"> source Java Twister [44</w:t>
      </w:r>
      <w:r w:rsidR="005C6682">
        <w:rPr>
          <w:szCs w:val="18"/>
        </w:rPr>
        <w:t>, 45</w:t>
      </w:r>
      <w:r>
        <w:rPr>
          <w:szCs w:val="18"/>
        </w:rPr>
        <w:t>],</w:t>
      </w:r>
      <w:r w:rsidRPr="00D05170">
        <w:rPr>
          <w:szCs w:val="18"/>
        </w:rPr>
        <w:t xml:space="preserve"> Twister4Azure [46</w:t>
      </w:r>
      <w:r w:rsidR="005C6682" w:rsidRPr="00D05170">
        <w:rPr>
          <w:szCs w:val="18"/>
        </w:rPr>
        <w:t>, 47</w:t>
      </w:r>
      <w:r w:rsidRPr="00D05170">
        <w:rPr>
          <w:szCs w:val="18"/>
        </w:rPr>
        <w:t>]</w:t>
      </w:r>
      <w:r>
        <w:rPr>
          <w:szCs w:val="18"/>
        </w:rPr>
        <w:t xml:space="preserve"> and Haloop are</w:t>
      </w:r>
      <w:r w:rsidRPr="00D05170">
        <w:rPr>
          <w:szCs w:val="18"/>
        </w:rPr>
        <w:t xml:space="preserve"> Iterative MapReduce frameworks. Twister interpolates between MPI and MapReduce and, </w:t>
      </w:r>
      <w:r w:rsidR="000531A5">
        <w:rPr>
          <w:szCs w:val="18"/>
        </w:rPr>
        <w:t xml:space="preserve">when </w:t>
      </w:r>
      <w:r w:rsidRPr="00D05170">
        <w:rPr>
          <w:szCs w:val="18"/>
        </w:rPr>
        <w:t>suitably configured, can mimic their characteristics</w:t>
      </w:r>
      <w:r>
        <w:rPr>
          <w:szCs w:val="18"/>
        </w:rPr>
        <w:t xml:space="preserve">. </w:t>
      </w:r>
      <w:r w:rsidR="000531A5">
        <w:rPr>
          <w:szCs w:val="18"/>
        </w:rPr>
        <w:t>I</w:t>
      </w:r>
      <w:r w:rsidR="00347C7D">
        <w:rPr>
          <w:szCs w:val="18"/>
        </w:rPr>
        <w:t>t</w:t>
      </w:r>
      <w:r w:rsidRPr="00D05170">
        <w:rPr>
          <w:szCs w:val="18"/>
        </w:rPr>
        <w:t xml:space="preserve"> can be positioned as a programming model that has the performance of MPI and the fault tolerance and dynamic flexibility of the original MapReduce.</w:t>
      </w:r>
      <w:r w:rsidR="00347C7D">
        <w:rPr>
          <w:szCs w:val="18"/>
        </w:rPr>
        <w:t xml:space="preserve"> Haloop is a modified version of </w:t>
      </w:r>
      <w:r w:rsidR="00602378">
        <w:rPr>
          <w:szCs w:val="18"/>
        </w:rPr>
        <w:t xml:space="preserve">the </w:t>
      </w:r>
      <w:r w:rsidR="00347C7D">
        <w:rPr>
          <w:szCs w:val="18"/>
        </w:rPr>
        <w:t xml:space="preserve">Hadoop MapReduce framework </w:t>
      </w:r>
      <w:r w:rsidR="00602378">
        <w:rPr>
          <w:szCs w:val="18"/>
        </w:rPr>
        <w:t>and</w:t>
      </w:r>
      <w:r w:rsidR="00347C7D">
        <w:rPr>
          <w:szCs w:val="18"/>
        </w:rPr>
        <w:t xml:space="preserve"> dramatically improves </w:t>
      </w:r>
      <w:r w:rsidR="00602378">
        <w:rPr>
          <w:szCs w:val="18"/>
        </w:rPr>
        <w:t xml:space="preserve">the </w:t>
      </w:r>
      <w:r w:rsidR="00347C7D">
        <w:rPr>
          <w:szCs w:val="18"/>
        </w:rPr>
        <w:t>iterative MapReduce by making the tasks scheduler loop-aware and adding various caching mechanism</w:t>
      </w:r>
      <w:r w:rsidR="00602378">
        <w:rPr>
          <w:szCs w:val="18"/>
        </w:rPr>
        <w:t>s</w:t>
      </w:r>
      <w:r w:rsidR="00347C7D">
        <w:rPr>
          <w:szCs w:val="18"/>
        </w:rPr>
        <w:t xml:space="preserve">. </w:t>
      </w:r>
    </w:p>
    <w:p w:rsidR="00E222FF" w:rsidRDefault="00E222FF" w:rsidP="00E222FF">
      <w:pPr>
        <w:pStyle w:val="Els-1storder-head"/>
        <w:keepNext w:val="0"/>
        <w:widowControl w:val="0"/>
      </w:pPr>
      <w:r>
        <w:t>DryadLINQ Programming Models</w:t>
      </w:r>
    </w:p>
    <w:p w:rsidR="00A213AD" w:rsidRDefault="00E222FF" w:rsidP="00A213AD">
      <w:pPr>
        <w:pStyle w:val="Els-2ndorder-head"/>
        <w:keepNext w:val="0"/>
        <w:widowControl w:val="0"/>
      </w:pPr>
      <w:r>
        <w:t>DryadLINQ</w:t>
      </w:r>
    </w:p>
    <w:p w:rsidR="00E222FF" w:rsidRPr="00A213AD" w:rsidRDefault="00E222FF" w:rsidP="008235A0">
      <w:pPr>
        <w:pStyle w:val="Els-2ndorder-head"/>
        <w:keepNext w:val="0"/>
        <w:widowControl w:val="0"/>
        <w:numPr>
          <w:ilvl w:val="0"/>
          <w:numId w:val="0"/>
        </w:numPr>
        <w:spacing w:before="0" w:after="0"/>
        <w:ind w:firstLine="238"/>
        <w:jc w:val="both"/>
        <w:rPr>
          <w:i w:val="0"/>
        </w:rPr>
      </w:pPr>
      <w:r w:rsidRPr="00A213AD">
        <w:rPr>
          <w:i w:val="0"/>
        </w:rPr>
        <w:t>Dryad, DryadLINQ and DSC [6] are a set of technologies that support the processing of data intensive applications in the Windows platform. 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between the vertices. The Distributed Storage Catalog (DSC) is the component that works with the NTFS in order to provide data management functionalities, such as data sets storage, replication and load balancing within the HPC cluster.</w:t>
      </w:r>
    </w:p>
    <w:p w:rsidR="000747E5" w:rsidRDefault="00E222FF" w:rsidP="00E222FF">
      <w:pPr>
        <w:pStyle w:val="Els-body-text"/>
        <w:keepNext w:val="0"/>
        <w:widowControl w:val="0"/>
      </w:pPr>
      <w:r>
        <w:t>DryadLINQ [5] is the high-level, declarative, data flow programming language. The DryadLINQ programming model is based upon the Language-Integrated Query (LINQ) programming model</w:t>
      </w:r>
      <w:r w:rsidR="00602378">
        <w:t xml:space="preserve"> and it</w:t>
      </w:r>
      <w:r>
        <w:t xml:space="preserve"> takes advantage of the standard query operators </w:t>
      </w:r>
      <w:r w:rsidR="00602378">
        <w:t xml:space="preserve">as </w:t>
      </w:r>
      <w:r>
        <w:t>defined within the LINQ and adds query extensions specific to Dryad. Developers can easily apply LINQ operators, such as Join or GroupBy, to a set of .NET data objects. Thus</w:t>
      </w:r>
      <w:r w:rsidR="00602378">
        <w:t>,</w:t>
      </w:r>
      <w:r>
        <w:t xml:space="preserve"> </w:t>
      </w:r>
      <w:r w:rsidR="00602378">
        <w:t xml:space="preserve">the </w:t>
      </w:r>
      <w:r>
        <w:t xml:space="preserve">DryadLINQ programming model is more expressive and flexible than </w:t>
      </w:r>
      <w:r w:rsidR="00602378">
        <w:t xml:space="preserve">the </w:t>
      </w:r>
      <w:r>
        <w:t>MapReduce programming model when processing many semi-structure and un-structure data applications. In this paper, we</w:t>
      </w:r>
      <w:r w:rsidR="00602378">
        <w:t xml:space="preserve"> will</w:t>
      </w:r>
      <w:r>
        <w:t xml:space="preserve"> investigat</w:t>
      </w:r>
      <w:r w:rsidR="00602378">
        <w:t>e</w:t>
      </w:r>
      <w:r>
        <w:t xml:space="preserve"> the usability and </w:t>
      </w:r>
      <w:r>
        <w:lastRenderedPageBreak/>
        <w:t xml:space="preserve">performance of </w:t>
      </w:r>
      <w:r w:rsidR="00602378">
        <w:t xml:space="preserve">the </w:t>
      </w:r>
      <w:r>
        <w:t xml:space="preserve">four DryadLINQ programming models illustrated in Figure </w:t>
      </w:r>
      <w:r w:rsidR="00003455">
        <w:t>1</w:t>
      </w:r>
      <w:r>
        <w:t>: a) pleasingly parallel, b) hybrid parallel, c) distributed grouped aggregation, and d) iterative MapReduce</w:t>
      </w:r>
      <w:r w:rsidR="000747E5" w:rsidRPr="00C523A7">
        <w:t>.</w:t>
      </w:r>
      <w:r w:rsidR="000747E5">
        <w:t xml:space="preserve"> </w:t>
      </w:r>
    </w:p>
    <w:p w:rsidR="00043A6B" w:rsidRDefault="00043A6B" w:rsidP="00A213AD">
      <w:pPr>
        <w:keepNext/>
        <w:widowControl w:val="0"/>
        <w:jc w:val="center"/>
      </w:pPr>
      <w:r>
        <w:rPr>
          <w:noProof/>
          <w:lang w:val="en-US" w:eastAsia="zh-CN"/>
        </w:rPr>
        <w:drawing>
          <wp:inline distT="0" distB="0" distL="0" distR="0" wp14:anchorId="4357154A" wp14:editId="7ED88714">
            <wp:extent cx="4926227" cy="3047428"/>
            <wp:effectExtent l="19050" t="19050" r="27305" b="196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ur programming models.png"/>
                    <pic:cNvPicPr/>
                  </pic:nvPicPr>
                  <pic:blipFill rotWithShape="1">
                    <a:blip r:embed="rId9" cstate="print">
                      <a:extLst>
                        <a:ext uri="{28A0092B-C50C-407E-A947-70E740481C1C}">
                          <a14:useLocalDpi xmlns:a14="http://schemas.microsoft.com/office/drawing/2010/main" val="0"/>
                        </a:ext>
                      </a:extLst>
                    </a:blip>
                    <a:srcRect/>
                    <a:stretch/>
                  </pic:blipFill>
                  <pic:spPr bwMode="auto">
                    <a:xfrm>
                      <a:off x="0" y="0"/>
                      <a:ext cx="4924843" cy="30465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43A6B" w:rsidRDefault="00043A6B" w:rsidP="00602378">
      <w:pPr>
        <w:pStyle w:val="Els-body-text"/>
        <w:keepNext w:val="0"/>
        <w:widowControl w:val="0"/>
        <w:spacing w:line="240" w:lineRule="auto"/>
        <w:jc w:val="center"/>
      </w:pPr>
      <w:r w:rsidRPr="00043A6B">
        <w:rPr>
          <w:color w:val="000000" w:themeColor="text1"/>
        </w:rPr>
        <w:t>Fig</w:t>
      </w:r>
      <w:r w:rsidR="005C6682">
        <w:rPr>
          <w:color w:val="000000" w:themeColor="text1"/>
        </w:rPr>
        <w:t>ure</w:t>
      </w:r>
      <w:r w:rsidRPr="00043A6B">
        <w:rPr>
          <w:color w:val="000000" w:themeColor="text1"/>
        </w:rPr>
        <w:t xml:space="preserve"> </w:t>
      </w:r>
      <w:r w:rsidRPr="00043A6B">
        <w:rPr>
          <w:color w:val="000000" w:themeColor="text1"/>
        </w:rPr>
        <w:fldChar w:fldCharType="begin"/>
      </w:r>
      <w:r w:rsidRPr="00043A6B">
        <w:rPr>
          <w:color w:val="000000" w:themeColor="text1"/>
        </w:rPr>
        <w:instrText xml:space="preserve"> SEQ Figure \* ARABIC </w:instrText>
      </w:r>
      <w:r w:rsidRPr="00043A6B">
        <w:rPr>
          <w:color w:val="000000" w:themeColor="text1"/>
        </w:rPr>
        <w:fldChar w:fldCharType="separate"/>
      </w:r>
      <w:r w:rsidR="003A04F6">
        <w:rPr>
          <w:noProof/>
          <w:color w:val="000000" w:themeColor="text1"/>
        </w:rPr>
        <w:t>1</w:t>
      </w:r>
      <w:r w:rsidRPr="00043A6B">
        <w:rPr>
          <w:color w:val="000000" w:themeColor="text1"/>
        </w:rPr>
        <w:fldChar w:fldCharType="end"/>
      </w:r>
      <w:r w:rsidR="00602378">
        <w:rPr>
          <w:color w:val="000000" w:themeColor="text1"/>
        </w:rPr>
        <w:t>:</w:t>
      </w:r>
      <w:r w:rsidRPr="00043A6B">
        <w:t xml:space="preserve"> </w:t>
      </w:r>
      <w:r w:rsidRPr="00043A6B">
        <w:rPr>
          <w:color w:val="000000" w:themeColor="text1"/>
        </w:rPr>
        <w:t xml:space="preserve">Four </w:t>
      </w:r>
      <w:r>
        <w:rPr>
          <w:color w:val="000000" w:themeColor="text1"/>
        </w:rPr>
        <w:t>p</w:t>
      </w:r>
      <w:r w:rsidRPr="00043A6B">
        <w:rPr>
          <w:color w:val="000000" w:themeColor="text1"/>
        </w:rPr>
        <w:t xml:space="preserve">rogramming </w:t>
      </w:r>
      <w:r>
        <w:rPr>
          <w:color w:val="000000" w:themeColor="text1"/>
        </w:rPr>
        <w:t>m</w:t>
      </w:r>
      <w:r w:rsidRPr="00043A6B">
        <w:rPr>
          <w:color w:val="000000" w:themeColor="text1"/>
        </w:rPr>
        <w:t xml:space="preserve">odels for </w:t>
      </w:r>
      <w:r>
        <w:rPr>
          <w:color w:val="000000" w:themeColor="text1"/>
        </w:rPr>
        <w:t>s</w:t>
      </w:r>
      <w:r w:rsidRPr="00043A6B">
        <w:rPr>
          <w:color w:val="000000" w:themeColor="text1"/>
        </w:rPr>
        <w:t xml:space="preserve">cientific </w:t>
      </w:r>
      <w:r>
        <w:rPr>
          <w:color w:val="000000" w:themeColor="text1"/>
        </w:rPr>
        <w:t>a</w:t>
      </w:r>
      <w:r w:rsidRPr="00043A6B">
        <w:rPr>
          <w:color w:val="000000" w:themeColor="text1"/>
        </w:rPr>
        <w:t>pplications in DryadLINQ CTP</w:t>
      </w:r>
      <w:r w:rsidR="00602378">
        <w:rPr>
          <w:color w:val="000000" w:themeColor="text1"/>
        </w:rPr>
        <w:t>:</w:t>
      </w:r>
      <w:r>
        <w:rPr>
          <w:b/>
          <w:color w:val="000000" w:themeColor="text1"/>
        </w:rPr>
        <w:t xml:space="preserve"> </w:t>
      </w:r>
      <w:r>
        <w:t>a) pleasingly parallel, b) hybrid parallel, c) distributed grouped aggregation and d) iterative MapReduce</w:t>
      </w:r>
      <w:r w:rsidRPr="00C523A7">
        <w:t>.</w:t>
      </w:r>
    </w:p>
    <w:p w:rsidR="000747E5" w:rsidRDefault="002C60DF" w:rsidP="000747E5">
      <w:pPr>
        <w:pStyle w:val="Els-2ndorder-head"/>
        <w:keepNext w:val="0"/>
        <w:widowControl w:val="0"/>
      </w:pPr>
      <w:r>
        <w:t>DryadLINQ programming models</w:t>
      </w:r>
    </w:p>
    <w:p w:rsidR="002C60DF" w:rsidRDefault="002C60DF" w:rsidP="00FF1BE0">
      <w:pPr>
        <w:pStyle w:val="Els-bulletlist"/>
        <w:numPr>
          <w:ilvl w:val="2"/>
          <w:numId w:val="11"/>
        </w:numPr>
      </w:pPr>
      <w:r w:rsidRPr="002C60DF">
        <w:t>Pleasingly Parallel Programming Model</w:t>
      </w:r>
    </w:p>
    <w:p w:rsidR="002C60DF" w:rsidRDefault="002C60DF" w:rsidP="002C60DF">
      <w:pPr>
        <w:pStyle w:val="Els-bulletlist"/>
        <w:numPr>
          <w:ilvl w:val="0"/>
          <w:numId w:val="0"/>
        </w:numPr>
        <w:ind w:firstLine="245"/>
        <w:jc w:val="both"/>
      </w:pPr>
      <w:r w:rsidRPr="002C60DF">
        <w:t>Many pleasingly parallel applications are of the Single Program Multiple Data (SPMD) model. DryadLINQ supports a unified data and programming model in the representation and processing of pleasingly parallel applications. DryadLINQ data objects are collections of strong .NET type objects, which can be split into partitions and distributed across cluster</w:t>
      </w:r>
      <w:r w:rsidR="00602378">
        <w:t>s</w:t>
      </w:r>
      <w:r w:rsidRPr="002C60DF">
        <w:t xml:space="preserve">. These DryadLINQ data objects are represented as DistributedQuery&lt;T&gt; or DistributedData&lt;T&gt; objects to which the LINQ operators can apply. DryadLINQ applications can create </w:t>
      </w:r>
      <w:proofErr w:type="spellStart"/>
      <w:r w:rsidRPr="002C60DF">
        <w:t>Distribute</w:t>
      </w:r>
      <w:r w:rsidR="00E30D7E">
        <w:t>d</w:t>
      </w:r>
      <w:r w:rsidRPr="002C60DF">
        <w:t>Data</w:t>
      </w:r>
      <w:proofErr w:type="spellEnd"/>
      <w:r w:rsidRPr="002C60DF">
        <w:t xml:space="preserve">&lt;T&gt; objects from existing data stored </w:t>
      </w:r>
      <w:r w:rsidR="00602378">
        <w:t>o</w:t>
      </w:r>
      <w:r w:rsidRPr="002C60DF">
        <w:t xml:space="preserve">n the DSC or convert it from the </w:t>
      </w:r>
      <w:proofErr w:type="spellStart"/>
      <w:r w:rsidRPr="002C60DF">
        <w:t>IEnumerable</w:t>
      </w:r>
      <w:proofErr w:type="spellEnd"/>
      <w:r w:rsidRPr="002C60DF">
        <w:t xml:space="preserve">&lt;T&gt; objects using </w:t>
      </w:r>
      <w:r w:rsidR="00602378">
        <w:t xml:space="preserve">the </w:t>
      </w:r>
      <w:proofErr w:type="spellStart"/>
      <w:proofErr w:type="gramStart"/>
      <w:r w:rsidRPr="002C60DF">
        <w:t>AsDistributed</w:t>
      </w:r>
      <w:proofErr w:type="spellEnd"/>
      <w:r w:rsidRPr="002C60DF">
        <w:t>(</w:t>
      </w:r>
      <w:proofErr w:type="gramEnd"/>
      <w:r w:rsidRPr="002C60DF">
        <w:t xml:space="preserve">) and </w:t>
      </w:r>
      <w:proofErr w:type="spellStart"/>
      <w:r w:rsidRPr="002C60DF">
        <w:t>AsDistributedFromPartitions</w:t>
      </w:r>
      <w:proofErr w:type="spellEnd"/>
      <w:r w:rsidRPr="002C60DF">
        <w:t>() operators. Then, these DryadLINQ data objects are partitioned and distributed to the nodes. Developers can deal with these distributed DryadLINQ data objects by invoking the user-defined function within the Select() or ApplyPerPartition() operators. The pseudo code for this programming model is as follows:</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AsDistributedFromPartitions();</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Construct DryadLINQ Distributed Data Objects--inputs</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inputs.Select(distributedObject =&gt; User_Defined_Function(distributedObject));</w:t>
      </w:r>
    </w:p>
    <w:p w:rsidR="002C60DF" w:rsidRP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lang w:val="en-US"/>
        </w:rPr>
      </w:pPr>
      <w:r w:rsidRPr="002C60DF">
        <w:rPr>
          <w:rFonts w:ascii="Consolas" w:hAnsi="Consolas" w:cs="Consolas"/>
          <w:sz w:val="16"/>
          <w:szCs w:val="16"/>
          <w:lang w:val="en-US"/>
        </w:rPr>
        <w:t>//Process DryadLINQ Distributed Data Objects with UDF</w:t>
      </w:r>
    </w:p>
    <w:p w:rsidR="00856146" w:rsidRDefault="00E30D7E" w:rsidP="002C60DF">
      <w:pPr>
        <w:pStyle w:val="Els-bulletlist"/>
        <w:keepNext w:val="0"/>
        <w:widowControl w:val="0"/>
        <w:numPr>
          <w:ilvl w:val="0"/>
          <w:numId w:val="0"/>
        </w:numPr>
        <w:ind w:firstLine="245"/>
      </w:pPr>
      <w:r>
        <w:t>We’ve implemented a</w:t>
      </w:r>
      <w:r w:rsidR="002C60DF" w:rsidRPr="002C60DF">
        <w:t xml:space="preserve"> wide range of pleasingly parallel applications using the above DryadLINQ primitives [7], which include the CAP3 DNA sequence assembly application, </w:t>
      </w:r>
      <w:r w:rsidR="007D6F77">
        <w:t>h</w:t>
      </w:r>
      <w:r w:rsidR="002C60DF" w:rsidRPr="002C60DF">
        <w:t xml:space="preserve">igh </w:t>
      </w:r>
      <w:r w:rsidR="007D6F77">
        <w:t>e</w:t>
      </w:r>
      <w:r w:rsidR="002C60DF" w:rsidRPr="002C60DF">
        <w:t xml:space="preserve">nergy </w:t>
      </w:r>
      <w:r w:rsidR="007D6F77">
        <w:t>p</w:t>
      </w:r>
      <w:r w:rsidR="002C60DF" w:rsidRPr="002C60DF">
        <w:t xml:space="preserve">hysics data analysis application and the all pair gene sequences alignment using </w:t>
      </w:r>
      <w:r w:rsidR="007D6F77">
        <w:t xml:space="preserve">the </w:t>
      </w:r>
      <w:r w:rsidR="002C60DF" w:rsidRPr="002C60DF">
        <w:t>SWG application.</w:t>
      </w:r>
    </w:p>
    <w:p w:rsidR="00FF1BE0" w:rsidRDefault="00FF1BE0" w:rsidP="002C60DF">
      <w:pPr>
        <w:pStyle w:val="Els-bulletlist"/>
        <w:keepNext w:val="0"/>
        <w:widowControl w:val="0"/>
        <w:numPr>
          <w:ilvl w:val="0"/>
          <w:numId w:val="0"/>
        </w:numPr>
        <w:ind w:firstLine="245"/>
      </w:pPr>
    </w:p>
    <w:p w:rsidR="002C60DF" w:rsidRDefault="002C60DF" w:rsidP="00FF1BE0">
      <w:pPr>
        <w:pStyle w:val="Els-bulletlist"/>
        <w:numPr>
          <w:ilvl w:val="2"/>
          <w:numId w:val="11"/>
        </w:numPr>
      </w:pPr>
      <w:r w:rsidRPr="002C60DF">
        <w:t>Hybrid Parallel Programming Model</w:t>
      </w:r>
    </w:p>
    <w:p w:rsidR="002C60DF" w:rsidRDefault="002C60DF" w:rsidP="002C60DF">
      <w:pPr>
        <w:pStyle w:val="Els-bulletlist"/>
        <w:keepNext w:val="0"/>
        <w:widowControl w:val="0"/>
        <w:numPr>
          <w:ilvl w:val="0"/>
          <w:numId w:val="0"/>
        </w:numPr>
        <w:ind w:firstLine="245"/>
        <w:jc w:val="both"/>
      </w:pPr>
      <w:r w:rsidRPr="002C60DF">
        <w:t xml:space="preserve">Dryad is supposed to process coarse-granularity tasks for large scale distributed data. It usually schedules tasks for the resources in the unit of compute nodes rather than the cores. In order to increase the utilization of the multi-core Windows cluster, one direct approach is to invoke </w:t>
      </w:r>
      <w:r w:rsidR="007D6F77">
        <w:t xml:space="preserve">the </w:t>
      </w:r>
      <w:r w:rsidRPr="002C60DF">
        <w:t xml:space="preserve">PLINQ (parallel LINQ) queries within the lambda expression of the DryadLINQ query. This approach is not only convenient, but, also, efficient as the LINQ query is naturally built within the DryadLINQ query. </w:t>
      </w:r>
      <w:r w:rsidR="007D6F77">
        <w:t>Ano</w:t>
      </w:r>
      <w:r w:rsidRPr="002C60DF">
        <w:t xml:space="preserve">ther approach is to apply the multi-core technologies in .NET, such </w:t>
      </w:r>
      <w:r w:rsidRPr="002C60DF">
        <w:lastRenderedPageBreak/>
        <w:t xml:space="preserve">as TPL, and the thread pool to the user-defined function within in lambda expression of the DryadLINQ query. The pseudo code for this </w:t>
      </w:r>
      <w:r w:rsidR="00E30D7E">
        <w:t xml:space="preserve">programming model is as follows. The </w:t>
      </w:r>
      <w:proofErr w:type="spellStart"/>
      <w:proofErr w:type="gramStart"/>
      <w:r w:rsidR="00E30D7E">
        <w:t>AsParallel</w:t>
      </w:r>
      <w:proofErr w:type="spellEnd"/>
      <w:r w:rsidR="00E30D7E">
        <w:t>(</w:t>
      </w:r>
      <w:proofErr w:type="gramEnd"/>
      <w:r w:rsidR="00E30D7E">
        <w:t>)</w:t>
      </w:r>
      <w:r w:rsidR="000820F9">
        <w:t xml:space="preserve"> operator</w:t>
      </w:r>
      <w:r w:rsidR="000820F9" w:rsidRPr="00E30D7E">
        <w:t xml:space="preserve"> </w:t>
      </w:r>
      <w:r w:rsidR="007D6F77">
        <w:t xml:space="preserve">within the code </w:t>
      </w:r>
      <w:r w:rsidR="000820F9">
        <w:t>is inherited from LINQ query, which indicate</w:t>
      </w:r>
      <w:r w:rsidR="00941BEA">
        <w:t>s</w:t>
      </w:r>
      <w:r w:rsidR="000820F9">
        <w:t xml:space="preserve"> the runtime to run the SPMD program in parallel in each node. </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AsDistributedFromPartitions();</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ApplyPerPartition(distributedObject =&gt; distributedObject.AsParallel().Select(parallelObject=&gt;User_Defined_Function(parallelObject)));</w:t>
      </w:r>
    </w:p>
    <w:p w:rsidR="002C60DF" w:rsidRDefault="002C60DF" w:rsidP="002C60DF">
      <w:pPr>
        <w:pBdr>
          <w:top w:val="single" w:sz="4" w:space="1" w:color="auto"/>
          <w:left w:val="single" w:sz="4" w:space="4" w:color="auto"/>
          <w:bottom w:val="single" w:sz="4" w:space="1" w:color="auto"/>
          <w:right w:val="single" w:sz="4" w:space="4" w:color="auto"/>
        </w:pBdr>
        <w:autoSpaceDE w:val="0"/>
        <w:autoSpaceDN w:val="0"/>
        <w:spacing w:after="120"/>
        <w:jc w:val="both"/>
        <w:rPr>
          <w:rFonts w:ascii="Consolas" w:hAnsi="Consolas" w:cs="Consolas"/>
          <w:sz w:val="16"/>
          <w:szCs w:val="16"/>
        </w:rPr>
      </w:pPr>
      <w:r>
        <w:rPr>
          <w:rFonts w:ascii="Consolas" w:hAnsi="Consolas" w:cs="Consolas"/>
          <w:sz w:val="16"/>
          <w:szCs w:val="16"/>
        </w:rPr>
        <w:t>//Process DryadLINQ Distributed Data Object with PLINQ</w:t>
      </w:r>
    </w:p>
    <w:p w:rsidR="00856146" w:rsidRDefault="00B92448" w:rsidP="00856146">
      <w:pPr>
        <w:pStyle w:val="Els-bulletlist"/>
        <w:keepNext w:val="0"/>
        <w:widowControl w:val="0"/>
        <w:numPr>
          <w:ilvl w:val="0"/>
          <w:numId w:val="0"/>
        </w:numPr>
        <w:ind w:firstLine="245"/>
        <w:jc w:val="both"/>
        <w:rPr>
          <w:lang w:val="en-GB"/>
        </w:rPr>
      </w:pPr>
      <w:r w:rsidRPr="00B92448">
        <w:rPr>
          <w:lang w:val="en-GB"/>
        </w:rPr>
        <w:t xml:space="preserve">In the above hybrid model, Dryad handles the parallelism between the cluster nodes, while the PLINQ, TPL and </w:t>
      </w:r>
      <w:r w:rsidR="00003455">
        <w:rPr>
          <w:lang w:val="en-GB"/>
        </w:rPr>
        <w:t>T</w:t>
      </w:r>
      <w:r w:rsidRPr="00B92448">
        <w:rPr>
          <w:lang w:val="en-GB"/>
        </w:rPr>
        <w:t xml:space="preserve">hread </w:t>
      </w:r>
      <w:r w:rsidR="00003455">
        <w:rPr>
          <w:lang w:val="en-GB"/>
        </w:rPr>
        <w:t>P</w:t>
      </w:r>
      <w:r w:rsidRPr="00B92448">
        <w:rPr>
          <w:lang w:val="en-GB"/>
        </w:rPr>
        <w:t>ool technologies deal with the parallelism on the multi-core of each node. The hybrid parallel programming model in Dryad/DryadLINQ has been proven to be successful and has been applied to data clustering applications [7], s</w:t>
      </w:r>
      <w:r w:rsidR="00003455">
        <w:rPr>
          <w:lang w:val="en-GB"/>
        </w:rPr>
        <w:t>uch as the GTM interpolation [</w:t>
      </w:r>
      <w:r w:rsidR="00C411DF">
        <w:rPr>
          <w:lang w:val="en-GB"/>
        </w:rPr>
        <w:t>8</w:t>
      </w:r>
      <w:r w:rsidR="00003455">
        <w:rPr>
          <w:lang w:val="en-GB"/>
        </w:rPr>
        <w:t>],</w:t>
      </w:r>
      <w:r w:rsidRPr="00B92448">
        <w:rPr>
          <w:lang w:val="en-GB"/>
        </w:rPr>
        <w:t xml:space="preserve"> MDS interpolation</w:t>
      </w:r>
      <w:r w:rsidR="00003455">
        <w:rPr>
          <w:lang w:val="en-GB"/>
        </w:rPr>
        <w:t xml:space="preserve"> [</w:t>
      </w:r>
      <w:r w:rsidR="00C411DF">
        <w:rPr>
          <w:lang w:val="en-GB"/>
        </w:rPr>
        <w:t>8</w:t>
      </w:r>
      <w:r w:rsidR="00003455">
        <w:rPr>
          <w:lang w:val="en-GB"/>
        </w:rPr>
        <w:t>] and Matrix-Matrix Multiplication [</w:t>
      </w:r>
      <w:r w:rsidR="00C411DF">
        <w:rPr>
          <w:lang w:val="en-GB"/>
        </w:rPr>
        <w:t>6</w:t>
      </w:r>
      <w:r w:rsidR="00003455">
        <w:rPr>
          <w:lang w:val="en-GB"/>
        </w:rPr>
        <w:t>]</w:t>
      </w:r>
      <w:r w:rsidRPr="00B92448">
        <w:rPr>
          <w:lang w:val="en-GB"/>
        </w:rPr>
        <w:t xml:space="preserve">. </w:t>
      </w:r>
    </w:p>
    <w:p w:rsidR="00FF1BE0" w:rsidRPr="002C60DF" w:rsidRDefault="00FF1BE0" w:rsidP="00856146">
      <w:pPr>
        <w:pStyle w:val="Els-bulletlist"/>
        <w:keepNext w:val="0"/>
        <w:widowControl w:val="0"/>
        <w:numPr>
          <w:ilvl w:val="0"/>
          <w:numId w:val="0"/>
        </w:numPr>
        <w:ind w:firstLine="245"/>
        <w:jc w:val="both"/>
        <w:rPr>
          <w:lang w:val="en-GB"/>
        </w:rPr>
      </w:pPr>
    </w:p>
    <w:p w:rsidR="002C60DF" w:rsidRDefault="00B92448" w:rsidP="00FF1BE0">
      <w:pPr>
        <w:pStyle w:val="Els-bulletlist"/>
        <w:keepNext w:val="0"/>
        <w:widowControl w:val="0"/>
        <w:numPr>
          <w:ilvl w:val="2"/>
          <w:numId w:val="11"/>
        </w:numPr>
      </w:pPr>
      <w:r w:rsidRPr="00B92448">
        <w:t>Distributed Grouped Aggregation Programming Model</w:t>
      </w:r>
    </w:p>
    <w:p w:rsidR="00B92448" w:rsidRDefault="00B92448" w:rsidP="00B92448">
      <w:pPr>
        <w:pStyle w:val="Els-body-text"/>
        <w:widowControl w:val="0"/>
        <w:spacing w:line="240" w:lineRule="auto"/>
      </w:pPr>
      <w:r>
        <w:t xml:space="preserve">The GROUP BY operator in the parallel database is often followed by the aggregate function, which groups the input records into partitions by keys and then </w:t>
      </w:r>
      <w:r w:rsidR="00941BEA">
        <w:t>aggregates</w:t>
      </w:r>
      <w:r>
        <w:t xml:space="preserve"> the records for each group using certain attribute values. This common pattern is called the distributed grouped aggregation. Sample applications for this pattern include sales data summarizations, log data analysis and social network influence analysis [8] [9].   </w:t>
      </w:r>
    </w:p>
    <w:p w:rsidR="00B92448" w:rsidRDefault="00B92448" w:rsidP="00B92448">
      <w:pPr>
        <w:pStyle w:val="Els-body-text"/>
        <w:widowControl w:val="0"/>
      </w:pPr>
      <w:r>
        <w:t xml:space="preserve">Several approaches exist by which to implement the distributed grouped aggregation. </w:t>
      </w:r>
      <w:r w:rsidR="007D6F77">
        <w:t>One</w:t>
      </w:r>
      <w:r>
        <w:t xml:space="preserve"> direct approach is to use the hash partition operator</w:t>
      </w:r>
      <w:r w:rsidR="007D6F77">
        <w:t xml:space="preserve"> in order</w:t>
      </w:r>
      <w:r>
        <w:t xml:space="preserve"> to redistribute the records to the compute nodes so that identical records are stored on the same node. </w:t>
      </w:r>
      <w:r w:rsidR="007D6F77">
        <w:t>T</w:t>
      </w:r>
      <w:r>
        <w:t xml:space="preserve">his approach </w:t>
      </w:r>
      <w:r w:rsidR="007D6F77">
        <w:t xml:space="preserve">then </w:t>
      </w:r>
      <w:r w:rsidR="00941BEA">
        <w:t>aggregates</w:t>
      </w:r>
      <w:r>
        <w:t xml:space="preserve"> the records of each group on each node. </w:t>
      </w:r>
    </w:p>
    <w:p w:rsidR="00B92448" w:rsidRDefault="00B92448" w:rsidP="00965A5E">
      <w:pPr>
        <w:pStyle w:val="Els-body-text"/>
        <w:widowControl w:val="0"/>
      </w:pPr>
      <w:r>
        <w:t xml:space="preserve">The implementation of the hash partition is simple, but </w:t>
      </w:r>
      <w:r w:rsidR="007D6F77">
        <w:t>caused a large</w:t>
      </w:r>
      <w:r>
        <w:t xml:space="preserve"> </w:t>
      </w:r>
      <w:r w:rsidR="007D6F77">
        <w:t>increase in</w:t>
      </w:r>
      <w:r>
        <w:t xml:space="preserve"> network traffic when the number of input records is large. A common way to optimize this approach is to apply pre-aggregation, which aggregates </w:t>
      </w:r>
      <w:r w:rsidR="00941BEA">
        <w:t>some</w:t>
      </w:r>
      <w:r>
        <w:t xml:space="preserve"> </w:t>
      </w:r>
      <w:r w:rsidR="00753D2D">
        <w:t xml:space="preserve">of the </w:t>
      </w:r>
      <w:r w:rsidR="00941BEA">
        <w:t xml:space="preserve">subsets </w:t>
      </w:r>
      <w:r w:rsidR="00753D2D">
        <w:t xml:space="preserve">of the </w:t>
      </w:r>
      <w:r w:rsidR="00941BEA">
        <w:t>input</w:t>
      </w:r>
      <w:r>
        <w:t xml:space="preserve"> records and then hash partitions the aggregated partial results across a cluster based on their key. This approach is better than the direct hash partition </w:t>
      </w:r>
      <w:r w:rsidR="00753D2D">
        <w:t xml:space="preserve">approach </w:t>
      </w:r>
      <w:r>
        <w:t xml:space="preserve">because the number of records transferred across the cluster becomes much smaller after the </w:t>
      </w:r>
      <w:r w:rsidR="00941BEA">
        <w:t>pre-</w:t>
      </w:r>
      <w:r>
        <w:t xml:space="preserve">aggregation operation. Two additional ways exist by which to implement the pre-aggregation: 1) </w:t>
      </w:r>
      <w:r w:rsidR="00753D2D">
        <w:t xml:space="preserve">a </w:t>
      </w:r>
      <w:r>
        <w:t xml:space="preserve">hierarchical aggregation and 2) an aggregation tree [10]. A hierarchical aggregation usually contains two or three aggregation layers, each having an explicit synchronization phase. An aggregation tree is a tree graph </w:t>
      </w:r>
      <w:r w:rsidR="00493183">
        <w:t xml:space="preserve">used to </w:t>
      </w:r>
      <w:r>
        <w:t>guid</w:t>
      </w:r>
      <w:r w:rsidR="00941BEA">
        <w:t xml:space="preserve">e a job manager </w:t>
      </w:r>
      <w:r w:rsidR="00493183">
        <w:t xml:space="preserve">in regard </w:t>
      </w:r>
      <w:r w:rsidR="00941BEA">
        <w:t>to perform</w:t>
      </w:r>
      <w:r w:rsidR="00493183">
        <w:t>ing</w:t>
      </w:r>
      <w:r w:rsidR="00941BEA">
        <w:t xml:space="preserve"> asynchronous pre-aggregation for </w:t>
      </w:r>
      <w:r>
        <w:t>many of the input records</w:t>
      </w:r>
      <w:r w:rsidR="00493183">
        <w:t xml:space="preserve"> subsets</w:t>
      </w:r>
      <w:r>
        <w:t xml:space="preserve">. </w:t>
      </w:r>
      <w:r w:rsidR="00965A5E">
        <w:t xml:space="preserve">DryadLINQ </w:t>
      </w:r>
      <w:r w:rsidR="00493183">
        <w:t>d</w:t>
      </w:r>
      <w:r w:rsidR="00965A5E">
        <w:t xml:space="preserve">evelopers can implement pre-aggregation </w:t>
      </w:r>
      <w:r w:rsidR="001C0497">
        <w:t xml:space="preserve">via </w:t>
      </w:r>
      <w:r w:rsidR="00493183">
        <w:t xml:space="preserve">a </w:t>
      </w:r>
      <w:r w:rsidR="001C0497">
        <w:t>special</w:t>
      </w:r>
      <w:r w:rsidR="004A1FAC">
        <w:t xml:space="preserve"> </w:t>
      </w:r>
      <w:proofErr w:type="spellStart"/>
      <w:r w:rsidR="004A1FAC">
        <w:t>GroupAndAggregate</w:t>
      </w:r>
      <w:proofErr w:type="spellEnd"/>
      <w:r w:rsidR="004A1FAC">
        <w:t xml:space="preserve"> operator</w:t>
      </w:r>
      <w:r w:rsidR="00965A5E">
        <w:t xml:space="preserve">. </w:t>
      </w:r>
    </w:p>
    <w:p w:rsidR="004A1FAC" w:rsidRPr="00484BE3" w:rsidRDefault="004A1FAC"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szCs w:val="16"/>
        </w:rPr>
      </w:pPr>
      <w:r w:rsidRPr="00484BE3">
        <w:rPr>
          <w:rFonts w:ascii="Consolas" w:hAnsi="Consolas" w:cs="Consolas"/>
          <w:color w:val="2B91AF"/>
          <w:sz w:val="16"/>
          <w:szCs w:val="16"/>
        </w:rPr>
        <w:t xml:space="preserve">Var </w:t>
      </w:r>
      <w:r w:rsidRPr="00484BE3">
        <w:rPr>
          <w:rFonts w:ascii="Consolas" w:hAnsi="Consolas" w:cs="Consolas"/>
          <w:sz w:val="16"/>
          <w:szCs w:val="16"/>
        </w:rPr>
        <w:t xml:space="preserve">inputTuples = </w:t>
      </w:r>
      <w:proofErr w:type="gramStart"/>
      <w:r w:rsidRPr="00484BE3">
        <w:rPr>
          <w:rFonts w:ascii="Consolas" w:hAnsi="Consolas" w:cs="Consolas"/>
          <w:sz w:val="16"/>
          <w:szCs w:val="16"/>
        </w:rPr>
        <w:t>wordList.Select(</w:t>
      </w:r>
      <w:proofErr w:type="gramEnd"/>
      <w:r w:rsidRPr="00484BE3">
        <w:rPr>
          <w:rFonts w:ascii="Consolas" w:hAnsi="Consolas" w:cs="Consolas"/>
          <w:sz w:val="16"/>
          <w:szCs w:val="16"/>
        </w:rPr>
        <w:t>word =&gt; new Tuple&lt;string, int&gt;(word, 1));</w:t>
      </w:r>
    </w:p>
    <w:p w:rsidR="004A1FAC" w:rsidRPr="00484BE3" w:rsidRDefault="004A1FAC"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szCs w:val="16"/>
        </w:rPr>
      </w:pPr>
      <w:r w:rsidRPr="00484BE3">
        <w:rPr>
          <w:rFonts w:ascii="Consolas" w:hAnsi="Consolas" w:cs="Consolas"/>
          <w:sz w:val="16"/>
          <w:szCs w:val="16"/>
        </w:rPr>
        <w:t>//Construct input tuples using Select</w:t>
      </w:r>
    </w:p>
    <w:p w:rsidR="001C0497" w:rsidRPr="00484BE3" w:rsidRDefault="004A1FAC"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szCs w:val="16"/>
        </w:rPr>
      </w:pPr>
      <w:r w:rsidRPr="00484BE3">
        <w:rPr>
          <w:rFonts w:ascii="Consolas" w:hAnsi="Consolas" w:cs="Consolas"/>
          <w:color w:val="2B91AF"/>
          <w:sz w:val="16"/>
          <w:szCs w:val="16"/>
        </w:rPr>
        <w:t xml:space="preserve">Var </w:t>
      </w:r>
      <w:r w:rsidRPr="00484BE3">
        <w:rPr>
          <w:rFonts w:ascii="Consolas" w:hAnsi="Consolas" w:cs="Consolas"/>
          <w:sz w:val="16"/>
          <w:szCs w:val="16"/>
        </w:rPr>
        <w:t xml:space="preserve">wordCount = </w:t>
      </w:r>
      <w:proofErr w:type="gramStart"/>
      <w:r w:rsidRPr="00484BE3">
        <w:rPr>
          <w:rFonts w:ascii="Consolas" w:hAnsi="Consolas" w:cs="Consolas"/>
          <w:sz w:val="16"/>
          <w:szCs w:val="16"/>
        </w:rPr>
        <w:t>inputTuples.GroupAndAggregate(</w:t>
      </w:r>
      <w:proofErr w:type="gramEnd"/>
      <w:r w:rsidRPr="00484BE3">
        <w:rPr>
          <w:rFonts w:ascii="Consolas" w:hAnsi="Consolas" w:cs="Consolas"/>
          <w:sz w:val="16"/>
          <w:szCs w:val="16"/>
        </w:rPr>
        <w:t>t =&gt; t.Item1,  g =&gt; new Tuple&lt;string, int&gt;</w:t>
      </w:r>
    </w:p>
    <w:p w:rsidR="00484BE3" w:rsidRDefault="004A1FAC"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szCs w:val="16"/>
        </w:rPr>
      </w:pPr>
      <w:r w:rsidRPr="00484BE3">
        <w:rPr>
          <w:rFonts w:ascii="Consolas" w:hAnsi="Consolas" w:cs="Consolas"/>
          <w:sz w:val="16"/>
          <w:szCs w:val="16"/>
        </w:rPr>
        <w:t>(g.Key, g.Sum(x =&gt; x.Item2)));</w:t>
      </w:r>
      <w:r w:rsidR="001C0497" w:rsidRPr="00484BE3">
        <w:rPr>
          <w:rFonts w:ascii="Consolas" w:hAnsi="Consolas" w:cs="Consolas"/>
          <w:sz w:val="16"/>
          <w:szCs w:val="16"/>
        </w:rPr>
        <w:t xml:space="preserve"> </w:t>
      </w:r>
    </w:p>
    <w:p w:rsidR="004A1FAC" w:rsidRPr="00484BE3" w:rsidRDefault="004A1FAC"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szCs w:val="16"/>
        </w:rPr>
      </w:pPr>
      <w:r w:rsidRPr="00484BE3">
        <w:rPr>
          <w:rFonts w:ascii="Consolas" w:hAnsi="Consolas" w:cs="Consolas"/>
          <w:sz w:val="16"/>
          <w:szCs w:val="16"/>
        </w:rPr>
        <w:t>//</w:t>
      </w:r>
      <w:r w:rsidR="00D54503" w:rsidRPr="00484BE3">
        <w:rPr>
          <w:rFonts w:ascii="Consolas" w:hAnsi="Consolas" w:cs="Consolas"/>
          <w:sz w:val="16"/>
          <w:szCs w:val="16"/>
        </w:rPr>
        <w:t>Perform group and aggregate with optimized pre-aggregation execution plan</w:t>
      </w:r>
    </w:p>
    <w:p w:rsidR="00FF1BE0" w:rsidRDefault="00FF1BE0" w:rsidP="00B92448">
      <w:pPr>
        <w:pStyle w:val="Els-body-text"/>
        <w:keepNext w:val="0"/>
        <w:widowControl w:val="0"/>
      </w:pPr>
    </w:p>
    <w:p w:rsidR="00B92448" w:rsidRDefault="00B92448" w:rsidP="00FF1BE0">
      <w:pPr>
        <w:pStyle w:val="Els-bulletlist"/>
        <w:keepNext w:val="0"/>
        <w:widowControl w:val="0"/>
        <w:numPr>
          <w:ilvl w:val="2"/>
          <w:numId w:val="11"/>
        </w:numPr>
      </w:pPr>
      <w:r w:rsidRPr="00B92448">
        <w:t>Iterative MapReduce Programming Model</w:t>
      </w:r>
    </w:p>
    <w:p w:rsidR="00856146" w:rsidRDefault="00856146" w:rsidP="00856146">
      <w:pPr>
        <w:pStyle w:val="Els-body-text"/>
        <w:widowControl w:val="0"/>
      </w:pPr>
      <w:r>
        <w:t xml:space="preserve">Intel’s RMS (recognition, mining, and synthesis) taxonomy [43] offers a way </w:t>
      </w:r>
      <w:r w:rsidR="00493183">
        <w:t xml:space="preserve">by which </w:t>
      </w:r>
      <w:r>
        <w:t xml:space="preserve">to describe a class of emerging applications. The technology underlying these applications is likely to have broad applicability, ranging across computer vision, rendering, physical simulation, (financial) analysis, and data mining. </w:t>
      </w:r>
      <w:r w:rsidR="00493183">
        <w:t>C</w:t>
      </w:r>
      <w:r>
        <w:t xml:space="preserve">ommon computing kernels </w:t>
      </w:r>
      <w:r w:rsidR="00493183">
        <w:t xml:space="preserve">exist </w:t>
      </w:r>
      <w:r>
        <w:t>at the core of these applications, which require iterative solvers and basic matrix primitives. These observations suggest that Iterative MapReduce will be</w:t>
      </w:r>
      <w:r w:rsidR="00493183">
        <w:t>come</w:t>
      </w:r>
      <w:r>
        <w:t xml:space="preserve"> an important runtime to a spectrum of scientific, industrial, and societal applications and the kernel framework for large-scale data processing. </w:t>
      </w:r>
    </w:p>
    <w:p w:rsidR="00B92448" w:rsidRDefault="007E1BA9" w:rsidP="00BB0BF6">
      <w:pPr>
        <w:pStyle w:val="Els-body-text"/>
        <w:keepNext w:val="0"/>
        <w:widowControl w:val="0"/>
      </w:pPr>
      <w:r>
        <w:t>Dryad/</w:t>
      </w:r>
      <w:r w:rsidR="00856146">
        <w:t>DryadLINQ</w:t>
      </w:r>
      <w:r w:rsidR="007939C9">
        <w:t xml:space="preserve"> can pipeline the execution of i</w:t>
      </w:r>
      <w:r w:rsidR="00856146">
        <w:t xml:space="preserve">terative MapReduce jobs by using </w:t>
      </w:r>
      <w:r w:rsidR="00E4612C">
        <w:t>deferred</w:t>
      </w:r>
      <w:r w:rsidR="00856146">
        <w:t xml:space="preserve"> evaluation</w:t>
      </w:r>
      <w:r>
        <w:t xml:space="preserve">, </w:t>
      </w:r>
      <w:r w:rsidR="00493183">
        <w:t xml:space="preserve">and </w:t>
      </w:r>
      <w:r>
        <w:t>asynchronous vertices processing technologies</w:t>
      </w:r>
      <w:r w:rsidR="00856146">
        <w:t xml:space="preserve">. In addition, Dryad </w:t>
      </w:r>
      <w:r w:rsidR="00493183">
        <w:t xml:space="preserve">is able to </w:t>
      </w:r>
      <w:r w:rsidR="00856146">
        <w:t xml:space="preserve">maintain the data locality for processing vertices during different computation stages of DryadLINQ jobs [4]. </w:t>
      </w:r>
      <w:r w:rsidR="00493183">
        <w:t>In addition,</w:t>
      </w:r>
      <w:r w:rsidR="00856146">
        <w:t xml:space="preserve"> it is able to reuse </w:t>
      </w:r>
      <w:r w:rsidR="00493183">
        <w:t xml:space="preserve">the </w:t>
      </w:r>
      <w:r w:rsidR="00856146">
        <w:t xml:space="preserve">static data </w:t>
      </w:r>
      <w:r w:rsidR="005957EE">
        <w:t xml:space="preserve">stored in </w:t>
      </w:r>
      <w:r w:rsidR="00493183">
        <w:t xml:space="preserve">its </w:t>
      </w:r>
      <w:r w:rsidR="005957EE">
        <w:t xml:space="preserve">memory </w:t>
      </w:r>
      <w:r w:rsidR="00493183">
        <w:t xml:space="preserve">for </w:t>
      </w:r>
      <w:r w:rsidR="00856146">
        <w:t>multiple iterations [4]</w:t>
      </w:r>
      <w:r w:rsidR="0081424C">
        <w:t xml:space="preserve">. </w:t>
      </w:r>
      <w:r w:rsidR="00493183">
        <w:t xml:space="preserve">Below </w:t>
      </w:r>
      <w:r w:rsidR="0081424C">
        <w:t xml:space="preserve">is the </w:t>
      </w:r>
      <w:r w:rsidR="005957EE">
        <w:t>ps</w:t>
      </w:r>
      <w:r w:rsidR="00054E1F">
        <w:t>e</w:t>
      </w:r>
      <w:r w:rsidR="005957EE">
        <w:t>udo code</w:t>
      </w:r>
      <w:r w:rsidR="0081424C">
        <w:t xml:space="preserve"> </w:t>
      </w:r>
      <w:r w:rsidR="00493183">
        <w:t>for</w:t>
      </w:r>
      <w:r w:rsidR="00054E1F">
        <w:t xml:space="preserve"> </w:t>
      </w:r>
      <w:r w:rsidR="0081424C">
        <w:t xml:space="preserve">the iterative </w:t>
      </w:r>
      <w:r w:rsidR="00003455">
        <w:t>Kmeans</w:t>
      </w:r>
      <w:r w:rsidR="0081424C">
        <w:t xml:space="preserve"> computation using </w:t>
      </w:r>
      <w:proofErr w:type="gramStart"/>
      <w:r w:rsidR="0081424C">
        <w:t>DryadLINQ.</w:t>
      </w:r>
      <w:proofErr w:type="gramEnd"/>
      <w:r w:rsidR="0081424C">
        <w:t xml:space="preserve"> </w:t>
      </w:r>
      <w:r w:rsidR="00BB40D3">
        <w:t>The output</w:t>
      </w:r>
      <w:r w:rsidR="00003455">
        <w:t xml:space="preserve"> centers</w:t>
      </w:r>
      <w:r w:rsidR="00BB40D3">
        <w:t xml:space="preserve"> </w:t>
      </w:r>
      <w:proofErr w:type="gramStart"/>
      <w:r w:rsidR="00BB40D3">
        <w:t>in each iteration</w:t>
      </w:r>
      <w:proofErr w:type="gramEnd"/>
      <w:r w:rsidR="00BB40D3">
        <w:t xml:space="preserve"> are used as input </w:t>
      </w:r>
      <w:r w:rsidR="00003455">
        <w:t>centers</w:t>
      </w:r>
      <w:r w:rsidR="00BB40D3">
        <w:t xml:space="preserve"> in subsequent iteration</w:t>
      </w:r>
      <w:r w:rsidR="00F74456">
        <w:t>s</w:t>
      </w:r>
      <w:r w:rsidR="00BB40D3">
        <w:t>.</w:t>
      </w:r>
      <w:r w:rsidR="00AF2761">
        <w:t xml:space="preserve"> The static data</w:t>
      </w:r>
      <w:r w:rsidR="00F74456">
        <w:t xml:space="preserve">, </w:t>
      </w:r>
      <w:r w:rsidR="00003455">
        <w:t>vectors</w:t>
      </w:r>
      <w:r w:rsidR="00F74456">
        <w:t>,</w:t>
      </w:r>
      <w:r w:rsidR="00AF2761">
        <w:t xml:space="preserve"> </w:t>
      </w:r>
      <w:r w:rsidR="00F74456">
        <w:t>are</w:t>
      </w:r>
      <w:r w:rsidR="00AF2761">
        <w:t xml:space="preserve"> never re-transferred across </w:t>
      </w:r>
      <w:r w:rsidR="00F74456">
        <w:t xml:space="preserve">the </w:t>
      </w:r>
      <w:r w:rsidR="00AF2761">
        <w:t xml:space="preserve">network </w:t>
      </w:r>
      <w:r w:rsidR="00F74456">
        <w:t>or</w:t>
      </w:r>
      <w:r w:rsidR="00AF2761">
        <w:t xml:space="preserve"> re-loaded from </w:t>
      </w:r>
      <w:r w:rsidR="00F74456">
        <w:t xml:space="preserve">the </w:t>
      </w:r>
      <w:r w:rsidR="00AF2761">
        <w:t xml:space="preserve">disk to memory after </w:t>
      </w:r>
      <w:r w:rsidR="00F74456">
        <w:t xml:space="preserve">the </w:t>
      </w:r>
      <w:r w:rsidR="00AF2761">
        <w:t>first iteration.</w:t>
      </w:r>
    </w:p>
    <w:p w:rsidR="00003455" w:rsidRPr="00484BE3" w:rsidRDefault="00003455"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rPr>
      </w:pPr>
      <w:r w:rsidRPr="00484BE3">
        <w:rPr>
          <w:rFonts w:ascii="Consolas" w:hAnsi="Consolas" w:cs="Consolas"/>
          <w:sz w:val="16"/>
        </w:rPr>
        <w:lastRenderedPageBreak/>
        <w:t>IQueryable&lt;Vector&gt; KMeansStep(IQueryable&lt;Vector&gt; vectors, IQueryable&lt;Vector&gt; centers){</w:t>
      </w:r>
    </w:p>
    <w:p w:rsidR="00003455" w:rsidRPr="00484BE3" w:rsidRDefault="00003455"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rPr>
      </w:pPr>
      <w:r w:rsidRPr="00484BE3">
        <w:rPr>
          <w:rFonts w:ascii="Consolas" w:hAnsi="Consolas" w:cs="Consolas"/>
          <w:sz w:val="16"/>
        </w:rPr>
        <w:t>for (int i=0; i&lt;iterations; i++)</w:t>
      </w:r>
    </w:p>
    <w:p w:rsidR="00003455" w:rsidRPr="00484BE3" w:rsidRDefault="00003455"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rPr>
      </w:pPr>
      <w:r w:rsidRPr="00484BE3">
        <w:rPr>
          <w:rFonts w:ascii="Consolas" w:hAnsi="Consolas" w:cs="Consolas"/>
          <w:sz w:val="16"/>
        </w:rPr>
        <w:t xml:space="preserve">       </w:t>
      </w:r>
      <w:r w:rsidRPr="00484BE3">
        <w:rPr>
          <w:rFonts w:ascii="Consolas" w:hAnsi="Consolas" w:cs="Consolas"/>
          <w:b/>
          <w:i/>
          <w:sz w:val="16"/>
        </w:rPr>
        <w:t>centers</w:t>
      </w:r>
      <w:r w:rsidRPr="00484BE3">
        <w:rPr>
          <w:rFonts w:ascii="Consolas" w:hAnsi="Consolas" w:cs="Consolas"/>
          <w:sz w:val="16"/>
        </w:rPr>
        <w:t xml:space="preserve"> = vectors.GroupBy(vector =&gt; NearestCenter(vector, </w:t>
      </w:r>
      <w:r w:rsidRPr="00484BE3">
        <w:rPr>
          <w:rFonts w:ascii="Consolas" w:hAnsi="Consolas" w:cs="Consolas"/>
          <w:b/>
          <w:i/>
          <w:sz w:val="16"/>
        </w:rPr>
        <w:t>centers</w:t>
      </w:r>
      <w:r w:rsidRPr="00484BE3">
        <w:rPr>
          <w:rFonts w:ascii="Consolas" w:hAnsi="Consolas" w:cs="Consolas"/>
          <w:sz w:val="16"/>
        </w:rPr>
        <w:t>))</w:t>
      </w:r>
    </w:p>
    <w:p w:rsidR="00003455" w:rsidRPr="00484BE3" w:rsidRDefault="00003455"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rPr>
      </w:pPr>
      <w:r w:rsidRPr="00484BE3">
        <w:rPr>
          <w:rFonts w:ascii="Consolas" w:hAnsi="Consolas" w:cs="Consolas"/>
          <w:sz w:val="16"/>
        </w:rPr>
        <w:t>.Select(g =&gt; g.Aggregate((x,y) =&gt;x+y) / g.Count());</w:t>
      </w:r>
    </w:p>
    <w:p w:rsidR="00003455" w:rsidRPr="00484BE3" w:rsidRDefault="00003455" w:rsidP="00484BE3">
      <w:pPr>
        <w:pStyle w:val="Els-body-text"/>
        <w:widowControl w:val="0"/>
        <w:pBdr>
          <w:top w:val="single" w:sz="4" w:space="1" w:color="auto"/>
          <w:left w:val="single" w:sz="4" w:space="4" w:color="auto"/>
          <w:bottom w:val="single" w:sz="4" w:space="1" w:color="auto"/>
          <w:right w:val="single" w:sz="4" w:space="4" w:color="auto"/>
        </w:pBdr>
        <w:spacing w:line="240" w:lineRule="auto"/>
        <w:rPr>
          <w:rFonts w:ascii="Consolas" w:hAnsi="Consolas" w:cs="Consolas"/>
          <w:sz w:val="16"/>
        </w:rPr>
      </w:pPr>
      <w:r w:rsidRPr="00484BE3">
        <w:rPr>
          <w:rFonts w:ascii="Consolas" w:hAnsi="Consolas" w:cs="Consolas"/>
          <w:sz w:val="16"/>
        </w:rPr>
        <w:t>}</w:t>
      </w:r>
    </w:p>
    <w:p w:rsidR="00856146" w:rsidRDefault="00856146" w:rsidP="00856146">
      <w:pPr>
        <w:pStyle w:val="Els-1storder-head"/>
        <w:keepNext w:val="0"/>
        <w:widowControl w:val="0"/>
      </w:pPr>
      <w:r>
        <w:t>Scientific Applications</w:t>
      </w:r>
    </w:p>
    <w:p w:rsidR="00856146" w:rsidRPr="00856146" w:rsidRDefault="00856146" w:rsidP="00856146">
      <w:pPr>
        <w:pStyle w:val="Els-body-text"/>
      </w:pPr>
      <w:r w:rsidRPr="00856146">
        <w:t xml:space="preserve">We implemented SWG, Matrix-Matrix Multiplication, PageRank, and Kmeans using the DryadLINQ CTP and LINQ to HPC. </w:t>
      </w:r>
      <w:r w:rsidR="006D7264">
        <w:t>We</w:t>
      </w:r>
      <w:r w:rsidRPr="00856146">
        <w:t xml:space="preserve"> evaluated their performances on two Windows HPC clusters. The hardware resources used in this paper are as follows</w:t>
      </w:r>
    </w:p>
    <w:p w:rsidR="000747E5" w:rsidRPr="00BE404B" w:rsidRDefault="000747E5" w:rsidP="00BE404B">
      <w:pPr>
        <w:pStyle w:val="Els-caption"/>
        <w:keepLines w:val="0"/>
        <w:widowControl w:val="0"/>
        <w:spacing w:after="0"/>
        <w:rPr>
          <w:sz w:val="18"/>
        </w:rPr>
      </w:pPr>
      <w:r w:rsidRPr="00BE404B">
        <w:rPr>
          <w:sz w:val="18"/>
        </w:rPr>
        <w:t xml:space="preserve">Table 1. </w:t>
      </w:r>
      <w:r w:rsidR="00856146" w:rsidRPr="00BE404B">
        <w:rPr>
          <w:sz w:val="18"/>
        </w:rPr>
        <w:t>32 nodes homogeneous HPC cluster TEMPEST</w:t>
      </w:r>
    </w:p>
    <w:tbl>
      <w:tblPr>
        <w:tblW w:w="0" w:type="auto"/>
        <w:jc w:val="center"/>
        <w:tblLook w:val="01E0" w:firstRow="1" w:lastRow="1" w:firstColumn="1" w:lastColumn="1" w:noHBand="0" w:noVBand="0"/>
      </w:tblPr>
      <w:tblGrid>
        <w:gridCol w:w="3291"/>
        <w:gridCol w:w="1450"/>
        <w:gridCol w:w="1450"/>
      </w:tblGrid>
      <w:tr w:rsidR="000747E5" w:rsidTr="0069628F">
        <w:trPr>
          <w:jc w:val="center"/>
        </w:trPr>
        <w:tc>
          <w:tcPr>
            <w:tcW w:w="3291" w:type="dxa"/>
            <w:tcBorders>
              <w:top w:val="single" w:sz="4" w:space="0" w:color="auto"/>
              <w:bottom w:val="single" w:sz="4" w:space="0" w:color="auto"/>
            </w:tcBorders>
          </w:tcPr>
          <w:p w:rsidR="000747E5" w:rsidRDefault="00856146" w:rsidP="0069628F">
            <w:pPr>
              <w:pStyle w:val="Els-table-text"/>
              <w:keepNext w:val="0"/>
              <w:widowControl w:val="0"/>
            </w:pPr>
            <w:r>
              <w:t>Compute Node</w:t>
            </w:r>
          </w:p>
        </w:tc>
        <w:tc>
          <w:tcPr>
            <w:tcW w:w="1450" w:type="dxa"/>
            <w:tcBorders>
              <w:top w:val="single" w:sz="4" w:space="0" w:color="auto"/>
              <w:bottom w:val="single" w:sz="4" w:space="0" w:color="auto"/>
            </w:tcBorders>
          </w:tcPr>
          <w:p w:rsidR="000747E5" w:rsidRDefault="00856146" w:rsidP="0069628F">
            <w:pPr>
              <w:pStyle w:val="Els-table-text"/>
              <w:keepNext w:val="0"/>
              <w:widowControl w:val="0"/>
            </w:pPr>
            <w:r>
              <w:t>TMPEST</w:t>
            </w:r>
          </w:p>
        </w:tc>
        <w:tc>
          <w:tcPr>
            <w:tcW w:w="1450" w:type="dxa"/>
            <w:tcBorders>
              <w:top w:val="single" w:sz="4" w:space="0" w:color="auto"/>
              <w:bottom w:val="single" w:sz="4" w:space="0" w:color="auto"/>
            </w:tcBorders>
          </w:tcPr>
          <w:p w:rsidR="000747E5" w:rsidRDefault="00856146" w:rsidP="0069628F">
            <w:pPr>
              <w:pStyle w:val="Els-table-text"/>
              <w:keepNext w:val="0"/>
              <w:widowControl w:val="0"/>
            </w:pPr>
            <w:r>
              <w:t>TEMPEST-CNXX</w:t>
            </w:r>
          </w:p>
        </w:tc>
      </w:tr>
      <w:tr w:rsidR="000747E5" w:rsidTr="0069628F">
        <w:trPr>
          <w:jc w:val="center"/>
        </w:trPr>
        <w:tc>
          <w:tcPr>
            <w:tcW w:w="3291" w:type="dxa"/>
            <w:tcBorders>
              <w:top w:val="single" w:sz="4" w:space="0" w:color="auto"/>
            </w:tcBorders>
          </w:tcPr>
          <w:p w:rsidR="000747E5" w:rsidRPr="00AF1DD7" w:rsidRDefault="00856146" w:rsidP="0069628F">
            <w:pPr>
              <w:pStyle w:val="Els-table-text"/>
              <w:keepNext w:val="0"/>
              <w:widowControl w:val="0"/>
            </w:pPr>
            <w:r>
              <w:t>CPU</w:t>
            </w:r>
          </w:p>
        </w:tc>
        <w:tc>
          <w:tcPr>
            <w:tcW w:w="1450" w:type="dxa"/>
            <w:tcBorders>
              <w:top w:val="single" w:sz="4" w:space="0" w:color="auto"/>
            </w:tcBorders>
          </w:tcPr>
          <w:p w:rsidR="000747E5" w:rsidRDefault="00856146" w:rsidP="0069628F">
            <w:pPr>
              <w:pStyle w:val="Els-table-text"/>
              <w:keepNext w:val="0"/>
              <w:widowControl w:val="0"/>
            </w:pPr>
            <w:r>
              <w:t>Intel E7450</w:t>
            </w:r>
          </w:p>
        </w:tc>
        <w:tc>
          <w:tcPr>
            <w:tcW w:w="1450" w:type="dxa"/>
            <w:tcBorders>
              <w:top w:val="single" w:sz="4" w:space="0" w:color="auto"/>
            </w:tcBorders>
          </w:tcPr>
          <w:p w:rsidR="000747E5" w:rsidRDefault="00856146" w:rsidP="0069628F">
            <w:pPr>
              <w:pStyle w:val="Els-table-text"/>
              <w:keepNext w:val="0"/>
              <w:widowControl w:val="0"/>
            </w:pPr>
            <w:r>
              <w:t>Intel E7450</w:t>
            </w:r>
          </w:p>
        </w:tc>
      </w:tr>
      <w:tr w:rsidR="000747E5" w:rsidTr="0069628F">
        <w:trPr>
          <w:jc w:val="center"/>
        </w:trPr>
        <w:tc>
          <w:tcPr>
            <w:tcW w:w="3291" w:type="dxa"/>
          </w:tcPr>
          <w:p w:rsidR="000747E5" w:rsidRPr="00AF1DD7" w:rsidRDefault="00856146" w:rsidP="0069628F">
            <w:pPr>
              <w:pStyle w:val="Els-table-text"/>
              <w:keepNext w:val="0"/>
              <w:widowControl w:val="0"/>
            </w:pPr>
            <w:r>
              <w:t>Cores</w:t>
            </w:r>
          </w:p>
        </w:tc>
        <w:tc>
          <w:tcPr>
            <w:tcW w:w="1450" w:type="dxa"/>
          </w:tcPr>
          <w:p w:rsidR="000747E5" w:rsidRDefault="00856146" w:rsidP="0069628F">
            <w:pPr>
              <w:pStyle w:val="Els-table-text"/>
              <w:keepNext w:val="0"/>
              <w:widowControl w:val="0"/>
            </w:pPr>
            <w:r>
              <w:t>24</w:t>
            </w:r>
          </w:p>
        </w:tc>
        <w:tc>
          <w:tcPr>
            <w:tcW w:w="1450" w:type="dxa"/>
          </w:tcPr>
          <w:p w:rsidR="000747E5" w:rsidRDefault="00856146" w:rsidP="0069628F">
            <w:pPr>
              <w:pStyle w:val="Els-table-text"/>
              <w:keepNext w:val="0"/>
              <w:widowControl w:val="0"/>
            </w:pPr>
            <w:r>
              <w:t>24</w:t>
            </w:r>
          </w:p>
        </w:tc>
      </w:tr>
      <w:tr w:rsidR="000747E5" w:rsidTr="00856146">
        <w:trPr>
          <w:jc w:val="center"/>
        </w:trPr>
        <w:tc>
          <w:tcPr>
            <w:tcW w:w="3291" w:type="dxa"/>
          </w:tcPr>
          <w:p w:rsidR="000747E5" w:rsidRDefault="00856146" w:rsidP="0069628F">
            <w:pPr>
              <w:pStyle w:val="Els-table-text"/>
              <w:keepNext w:val="0"/>
              <w:widowControl w:val="0"/>
            </w:pPr>
            <w:r>
              <w:t>Memory</w:t>
            </w:r>
          </w:p>
        </w:tc>
        <w:tc>
          <w:tcPr>
            <w:tcW w:w="1450" w:type="dxa"/>
          </w:tcPr>
          <w:p w:rsidR="000747E5" w:rsidRDefault="00856146" w:rsidP="006D7264">
            <w:pPr>
              <w:pStyle w:val="Els-table-text"/>
              <w:keepNext w:val="0"/>
              <w:widowControl w:val="0"/>
            </w:pPr>
            <w:r>
              <w:t>24 GB</w:t>
            </w:r>
          </w:p>
        </w:tc>
        <w:tc>
          <w:tcPr>
            <w:tcW w:w="1450" w:type="dxa"/>
          </w:tcPr>
          <w:p w:rsidR="000747E5" w:rsidRDefault="00856146" w:rsidP="006D7264">
            <w:pPr>
              <w:pStyle w:val="Els-table-text"/>
              <w:keepNext w:val="0"/>
              <w:widowControl w:val="0"/>
            </w:pPr>
            <w:r>
              <w:t>50 GB</w:t>
            </w:r>
          </w:p>
        </w:tc>
      </w:tr>
      <w:tr w:rsidR="00856146" w:rsidTr="0069628F">
        <w:trPr>
          <w:jc w:val="center"/>
        </w:trPr>
        <w:tc>
          <w:tcPr>
            <w:tcW w:w="3291" w:type="dxa"/>
            <w:tcBorders>
              <w:bottom w:val="single" w:sz="4" w:space="0" w:color="auto"/>
            </w:tcBorders>
          </w:tcPr>
          <w:p w:rsidR="00856146" w:rsidRDefault="00856146" w:rsidP="0069628F">
            <w:pPr>
              <w:pStyle w:val="Els-table-text"/>
              <w:keepNext w:val="0"/>
              <w:widowControl w:val="0"/>
            </w:pPr>
            <w:r>
              <w:t>Memory/Core</w:t>
            </w:r>
          </w:p>
        </w:tc>
        <w:tc>
          <w:tcPr>
            <w:tcW w:w="1450" w:type="dxa"/>
            <w:tcBorders>
              <w:bottom w:val="single" w:sz="4" w:space="0" w:color="auto"/>
            </w:tcBorders>
          </w:tcPr>
          <w:p w:rsidR="00856146" w:rsidRDefault="00856146" w:rsidP="0069628F">
            <w:pPr>
              <w:pStyle w:val="Els-table-text"/>
              <w:keepNext w:val="0"/>
              <w:widowControl w:val="0"/>
            </w:pPr>
            <w:r>
              <w:t>1 GB</w:t>
            </w:r>
          </w:p>
        </w:tc>
        <w:tc>
          <w:tcPr>
            <w:tcW w:w="1450" w:type="dxa"/>
            <w:tcBorders>
              <w:bottom w:val="single" w:sz="4" w:space="0" w:color="auto"/>
            </w:tcBorders>
          </w:tcPr>
          <w:p w:rsidR="00856146" w:rsidRDefault="00856146" w:rsidP="0069628F">
            <w:pPr>
              <w:pStyle w:val="Els-table-text"/>
              <w:keepNext w:val="0"/>
              <w:widowControl w:val="0"/>
            </w:pPr>
            <w:r>
              <w:t>2 GB</w:t>
            </w:r>
          </w:p>
        </w:tc>
      </w:tr>
    </w:tbl>
    <w:p w:rsidR="00FA47A1" w:rsidRPr="00BE404B" w:rsidRDefault="00FA47A1" w:rsidP="00BE404B">
      <w:pPr>
        <w:pStyle w:val="Els-caption"/>
        <w:keepLines w:val="0"/>
        <w:widowControl w:val="0"/>
        <w:spacing w:after="0"/>
        <w:rPr>
          <w:sz w:val="18"/>
        </w:rPr>
      </w:pPr>
      <w:r w:rsidRPr="00BE404B">
        <w:rPr>
          <w:sz w:val="18"/>
        </w:rPr>
        <w:t>Table 2. 7  nodes inhomogeneous HPC cluster STORM</w:t>
      </w:r>
    </w:p>
    <w:tbl>
      <w:tblPr>
        <w:tblW w:w="0" w:type="auto"/>
        <w:jc w:val="center"/>
        <w:tblLook w:val="01E0" w:firstRow="1" w:lastRow="1" w:firstColumn="1" w:lastColumn="1" w:noHBand="0" w:noVBand="0"/>
      </w:tblPr>
      <w:tblGrid>
        <w:gridCol w:w="3291"/>
        <w:gridCol w:w="1450"/>
        <w:gridCol w:w="1450"/>
        <w:gridCol w:w="1450"/>
      </w:tblGrid>
      <w:tr w:rsidR="00FA47A1" w:rsidTr="0069628F">
        <w:trPr>
          <w:jc w:val="center"/>
        </w:trPr>
        <w:tc>
          <w:tcPr>
            <w:tcW w:w="3291" w:type="dxa"/>
            <w:tcBorders>
              <w:top w:val="single" w:sz="4" w:space="0" w:color="auto"/>
              <w:bottom w:val="single" w:sz="4" w:space="0" w:color="auto"/>
            </w:tcBorders>
          </w:tcPr>
          <w:p w:rsidR="00FA47A1" w:rsidRDefault="00FA47A1" w:rsidP="0069628F">
            <w:pPr>
              <w:pStyle w:val="Els-table-text"/>
              <w:keepNext w:val="0"/>
              <w:widowControl w:val="0"/>
            </w:pPr>
            <w:r>
              <w:t>Compute Node</w:t>
            </w:r>
          </w:p>
        </w:tc>
        <w:tc>
          <w:tcPr>
            <w:tcW w:w="1450" w:type="dxa"/>
            <w:tcBorders>
              <w:top w:val="single" w:sz="4" w:space="0" w:color="auto"/>
              <w:bottom w:val="single" w:sz="4" w:space="0" w:color="auto"/>
            </w:tcBorders>
          </w:tcPr>
          <w:p w:rsidR="00FA47A1" w:rsidRDefault="00FA47A1" w:rsidP="0069628F">
            <w:pPr>
              <w:pStyle w:val="Els-table-text"/>
              <w:keepNext w:val="0"/>
              <w:widowControl w:val="0"/>
            </w:pPr>
            <w:r>
              <w:t>STORM-CN01,CN02,CN03</w:t>
            </w:r>
          </w:p>
        </w:tc>
        <w:tc>
          <w:tcPr>
            <w:tcW w:w="1450" w:type="dxa"/>
            <w:tcBorders>
              <w:top w:val="single" w:sz="4" w:space="0" w:color="auto"/>
              <w:bottom w:val="single" w:sz="4" w:space="0" w:color="auto"/>
            </w:tcBorders>
          </w:tcPr>
          <w:p w:rsidR="00FA47A1" w:rsidRDefault="00FA47A1" w:rsidP="0069628F">
            <w:pPr>
              <w:pStyle w:val="Els-table-text"/>
              <w:keepNext w:val="0"/>
              <w:widowControl w:val="0"/>
            </w:pPr>
            <w:r>
              <w:t>STORM-CN04,CN05</w:t>
            </w:r>
          </w:p>
        </w:tc>
        <w:tc>
          <w:tcPr>
            <w:tcW w:w="1450" w:type="dxa"/>
            <w:tcBorders>
              <w:top w:val="single" w:sz="4" w:space="0" w:color="auto"/>
              <w:bottom w:val="single" w:sz="4" w:space="0" w:color="auto"/>
            </w:tcBorders>
          </w:tcPr>
          <w:p w:rsidR="00FA47A1" w:rsidRDefault="00FA47A1" w:rsidP="0069628F">
            <w:pPr>
              <w:pStyle w:val="Els-table-text"/>
              <w:keepNext w:val="0"/>
              <w:widowControl w:val="0"/>
            </w:pPr>
            <w:r>
              <w:t>STORM-CN06,CN07</w:t>
            </w:r>
          </w:p>
        </w:tc>
      </w:tr>
      <w:tr w:rsidR="00FA47A1" w:rsidTr="0069628F">
        <w:trPr>
          <w:jc w:val="center"/>
        </w:trPr>
        <w:tc>
          <w:tcPr>
            <w:tcW w:w="3291" w:type="dxa"/>
            <w:tcBorders>
              <w:top w:val="single" w:sz="4" w:space="0" w:color="auto"/>
            </w:tcBorders>
          </w:tcPr>
          <w:p w:rsidR="00FA47A1" w:rsidRPr="00AF1DD7" w:rsidRDefault="00FA47A1" w:rsidP="0069628F">
            <w:pPr>
              <w:pStyle w:val="Els-table-text"/>
              <w:keepNext w:val="0"/>
              <w:widowControl w:val="0"/>
            </w:pPr>
            <w:r>
              <w:t>CPU</w:t>
            </w:r>
          </w:p>
        </w:tc>
        <w:tc>
          <w:tcPr>
            <w:tcW w:w="1450" w:type="dxa"/>
            <w:tcBorders>
              <w:top w:val="single" w:sz="4" w:space="0" w:color="auto"/>
            </w:tcBorders>
          </w:tcPr>
          <w:p w:rsidR="00FA47A1" w:rsidRDefault="00FA47A1" w:rsidP="0069628F">
            <w:pPr>
              <w:pStyle w:val="Els-table-text"/>
              <w:keepNext w:val="0"/>
              <w:widowControl w:val="0"/>
            </w:pPr>
            <w:r>
              <w:t>AMD 2356</w:t>
            </w:r>
          </w:p>
        </w:tc>
        <w:tc>
          <w:tcPr>
            <w:tcW w:w="1450" w:type="dxa"/>
            <w:tcBorders>
              <w:top w:val="single" w:sz="4" w:space="0" w:color="auto"/>
            </w:tcBorders>
          </w:tcPr>
          <w:p w:rsidR="00FA47A1" w:rsidRDefault="00FA47A1" w:rsidP="0069628F">
            <w:pPr>
              <w:pStyle w:val="Els-table-text"/>
              <w:keepNext w:val="0"/>
              <w:widowControl w:val="0"/>
            </w:pPr>
            <w:r>
              <w:t>AMD 8356</w:t>
            </w:r>
          </w:p>
        </w:tc>
        <w:tc>
          <w:tcPr>
            <w:tcW w:w="1450" w:type="dxa"/>
            <w:tcBorders>
              <w:top w:val="single" w:sz="4" w:space="0" w:color="auto"/>
            </w:tcBorders>
          </w:tcPr>
          <w:p w:rsidR="00FA47A1" w:rsidRDefault="00FA47A1" w:rsidP="0069628F">
            <w:pPr>
              <w:pStyle w:val="Els-table-text"/>
              <w:keepNext w:val="0"/>
              <w:widowControl w:val="0"/>
            </w:pPr>
            <w:r>
              <w:t>Intel E7450</w:t>
            </w:r>
          </w:p>
        </w:tc>
      </w:tr>
      <w:tr w:rsidR="00FA47A1" w:rsidTr="0069628F">
        <w:trPr>
          <w:jc w:val="center"/>
        </w:trPr>
        <w:tc>
          <w:tcPr>
            <w:tcW w:w="3291" w:type="dxa"/>
          </w:tcPr>
          <w:p w:rsidR="00FA47A1" w:rsidRPr="00AF1DD7" w:rsidRDefault="00FA47A1" w:rsidP="0069628F">
            <w:pPr>
              <w:pStyle w:val="Els-table-text"/>
              <w:keepNext w:val="0"/>
              <w:widowControl w:val="0"/>
            </w:pPr>
            <w:r>
              <w:t>Cores</w:t>
            </w:r>
          </w:p>
        </w:tc>
        <w:tc>
          <w:tcPr>
            <w:tcW w:w="1450" w:type="dxa"/>
          </w:tcPr>
          <w:p w:rsidR="00FA47A1" w:rsidRDefault="00FA47A1" w:rsidP="0069628F">
            <w:pPr>
              <w:pStyle w:val="Els-table-text"/>
              <w:keepNext w:val="0"/>
              <w:widowControl w:val="0"/>
            </w:pPr>
            <w:r>
              <w:t>8</w:t>
            </w:r>
          </w:p>
        </w:tc>
        <w:tc>
          <w:tcPr>
            <w:tcW w:w="1450" w:type="dxa"/>
          </w:tcPr>
          <w:p w:rsidR="00FA47A1" w:rsidRDefault="00FA47A1" w:rsidP="0069628F">
            <w:pPr>
              <w:pStyle w:val="Els-table-text"/>
              <w:keepNext w:val="0"/>
              <w:widowControl w:val="0"/>
            </w:pPr>
            <w:r>
              <w:t>16</w:t>
            </w:r>
          </w:p>
        </w:tc>
        <w:tc>
          <w:tcPr>
            <w:tcW w:w="1450" w:type="dxa"/>
          </w:tcPr>
          <w:p w:rsidR="00FA47A1" w:rsidRDefault="00FA47A1" w:rsidP="0069628F">
            <w:pPr>
              <w:pStyle w:val="Els-table-text"/>
              <w:keepNext w:val="0"/>
              <w:widowControl w:val="0"/>
            </w:pPr>
            <w:r>
              <w:t>24</w:t>
            </w:r>
          </w:p>
        </w:tc>
      </w:tr>
      <w:tr w:rsidR="00FA47A1" w:rsidTr="0069628F">
        <w:trPr>
          <w:jc w:val="center"/>
        </w:trPr>
        <w:tc>
          <w:tcPr>
            <w:tcW w:w="3291" w:type="dxa"/>
          </w:tcPr>
          <w:p w:rsidR="00FA47A1" w:rsidRDefault="00FA47A1" w:rsidP="0069628F">
            <w:pPr>
              <w:pStyle w:val="Els-table-text"/>
              <w:keepNext w:val="0"/>
              <w:widowControl w:val="0"/>
            </w:pPr>
            <w:r>
              <w:t>Memory</w:t>
            </w:r>
          </w:p>
        </w:tc>
        <w:tc>
          <w:tcPr>
            <w:tcW w:w="1450" w:type="dxa"/>
          </w:tcPr>
          <w:p w:rsidR="00FA47A1" w:rsidRDefault="00FA47A1" w:rsidP="006D7264">
            <w:pPr>
              <w:pStyle w:val="Els-table-text"/>
              <w:keepNext w:val="0"/>
              <w:widowControl w:val="0"/>
            </w:pPr>
            <w:r>
              <w:t>16 GB</w:t>
            </w:r>
          </w:p>
        </w:tc>
        <w:tc>
          <w:tcPr>
            <w:tcW w:w="1450" w:type="dxa"/>
          </w:tcPr>
          <w:p w:rsidR="00FA47A1" w:rsidRDefault="00FA47A1" w:rsidP="006D7264">
            <w:pPr>
              <w:pStyle w:val="Els-table-text"/>
              <w:keepNext w:val="0"/>
              <w:widowControl w:val="0"/>
            </w:pPr>
            <w:r>
              <w:t>16 GB</w:t>
            </w:r>
          </w:p>
        </w:tc>
        <w:tc>
          <w:tcPr>
            <w:tcW w:w="1450" w:type="dxa"/>
          </w:tcPr>
          <w:p w:rsidR="00FA47A1" w:rsidRDefault="00FA47A1" w:rsidP="0069628F">
            <w:pPr>
              <w:pStyle w:val="Els-table-text"/>
              <w:keepNext w:val="0"/>
              <w:widowControl w:val="0"/>
            </w:pPr>
            <w:r>
              <w:t>48 GB</w:t>
            </w:r>
          </w:p>
        </w:tc>
      </w:tr>
      <w:tr w:rsidR="00FA47A1" w:rsidTr="0069628F">
        <w:trPr>
          <w:jc w:val="center"/>
        </w:trPr>
        <w:tc>
          <w:tcPr>
            <w:tcW w:w="3291" w:type="dxa"/>
            <w:tcBorders>
              <w:bottom w:val="single" w:sz="4" w:space="0" w:color="auto"/>
            </w:tcBorders>
          </w:tcPr>
          <w:p w:rsidR="00FA47A1" w:rsidRDefault="00FA47A1" w:rsidP="0069628F">
            <w:pPr>
              <w:pStyle w:val="Els-table-text"/>
              <w:keepNext w:val="0"/>
              <w:widowControl w:val="0"/>
            </w:pPr>
            <w:r>
              <w:t>Memory/Core</w:t>
            </w:r>
          </w:p>
        </w:tc>
        <w:tc>
          <w:tcPr>
            <w:tcW w:w="1450" w:type="dxa"/>
            <w:tcBorders>
              <w:bottom w:val="single" w:sz="4" w:space="0" w:color="auto"/>
            </w:tcBorders>
          </w:tcPr>
          <w:p w:rsidR="00FA47A1" w:rsidRDefault="00FA47A1" w:rsidP="0069628F">
            <w:pPr>
              <w:pStyle w:val="Els-table-text"/>
              <w:keepNext w:val="0"/>
              <w:widowControl w:val="0"/>
            </w:pPr>
            <w:r>
              <w:t>2 GB</w:t>
            </w:r>
          </w:p>
        </w:tc>
        <w:tc>
          <w:tcPr>
            <w:tcW w:w="1450" w:type="dxa"/>
            <w:tcBorders>
              <w:bottom w:val="single" w:sz="4" w:space="0" w:color="auto"/>
            </w:tcBorders>
          </w:tcPr>
          <w:p w:rsidR="00FA47A1" w:rsidRDefault="00FA47A1" w:rsidP="0069628F">
            <w:pPr>
              <w:pStyle w:val="Els-table-text"/>
              <w:keepNext w:val="0"/>
              <w:widowControl w:val="0"/>
            </w:pPr>
            <w:r>
              <w:t>1 GB</w:t>
            </w:r>
          </w:p>
        </w:tc>
        <w:tc>
          <w:tcPr>
            <w:tcW w:w="1450" w:type="dxa"/>
            <w:tcBorders>
              <w:bottom w:val="single" w:sz="4" w:space="0" w:color="auto"/>
            </w:tcBorders>
          </w:tcPr>
          <w:p w:rsidR="00FA47A1" w:rsidRDefault="00FA47A1" w:rsidP="0069628F">
            <w:pPr>
              <w:pStyle w:val="Els-table-text"/>
              <w:keepNext w:val="0"/>
              <w:widowControl w:val="0"/>
            </w:pPr>
            <w:r>
              <w:t>2 GB</w:t>
            </w:r>
          </w:p>
        </w:tc>
      </w:tr>
    </w:tbl>
    <w:p w:rsidR="00FA47A1" w:rsidRPr="00BE404B" w:rsidRDefault="00FA47A1" w:rsidP="00BE404B">
      <w:pPr>
        <w:pStyle w:val="Els-caption"/>
        <w:keepLines w:val="0"/>
        <w:widowControl w:val="0"/>
        <w:spacing w:after="0"/>
        <w:rPr>
          <w:sz w:val="18"/>
        </w:rPr>
      </w:pPr>
      <w:r w:rsidRPr="00BE404B">
        <w:rPr>
          <w:sz w:val="18"/>
        </w:rPr>
        <w:t>Table 3. 230 nodes homogeneous Linux cluster Quarry</w:t>
      </w:r>
    </w:p>
    <w:tbl>
      <w:tblPr>
        <w:tblW w:w="0" w:type="auto"/>
        <w:jc w:val="center"/>
        <w:tblLook w:val="01E0" w:firstRow="1" w:lastRow="1" w:firstColumn="1" w:lastColumn="1" w:noHBand="0" w:noVBand="0"/>
      </w:tblPr>
      <w:tblGrid>
        <w:gridCol w:w="3291"/>
        <w:gridCol w:w="1450"/>
        <w:gridCol w:w="1450"/>
      </w:tblGrid>
      <w:tr w:rsidR="00FA47A1" w:rsidTr="0069628F">
        <w:trPr>
          <w:jc w:val="center"/>
        </w:trPr>
        <w:tc>
          <w:tcPr>
            <w:tcW w:w="3291" w:type="dxa"/>
            <w:tcBorders>
              <w:top w:val="single" w:sz="4" w:space="0" w:color="auto"/>
              <w:bottom w:val="single" w:sz="4" w:space="0" w:color="auto"/>
            </w:tcBorders>
          </w:tcPr>
          <w:p w:rsidR="00FA47A1" w:rsidRDefault="00FA47A1" w:rsidP="00BE404B">
            <w:pPr>
              <w:pStyle w:val="Els-table-text"/>
              <w:keepNext w:val="0"/>
              <w:widowControl w:val="0"/>
              <w:spacing w:after="0"/>
            </w:pPr>
            <w:r>
              <w:t>Compute Node</w:t>
            </w:r>
          </w:p>
        </w:tc>
        <w:tc>
          <w:tcPr>
            <w:tcW w:w="1450" w:type="dxa"/>
            <w:tcBorders>
              <w:top w:val="single" w:sz="4" w:space="0" w:color="auto"/>
              <w:bottom w:val="single" w:sz="4" w:space="0" w:color="auto"/>
            </w:tcBorders>
          </w:tcPr>
          <w:p w:rsidR="00FA47A1" w:rsidRDefault="00FA47A1" w:rsidP="00BE404B">
            <w:pPr>
              <w:pStyle w:val="Els-table-text"/>
              <w:keepNext w:val="0"/>
              <w:widowControl w:val="0"/>
              <w:spacing w:after="0"/>
            </w:pPr>
            <w:r>
              <w:t>Head Node</w:t>
            </w:r>
          </w:p>
        </w:tc>
        <w:tc>
          <w:tcPr>
            <w:tcW w:w="1450" w:type="dxa"/>
            <w:tcBorders>
              <w:top w:val="single" w:sz="4" w:space="0" w:color="auto"/>
              <w:bottom w:val="single" w:sz="4" w:space="0" w:color="auto"/>
            </w:tcBorders>
          </w:tcPr>
          <w:p w:rsidR="00FA47A1" w:rsidRDefault="00043A6B" w:rsidP="00BE404B">
            <w:pPr>
              <w:pStyle w:val="Els-table-text"/>
              <w:keepNext w:val="0"/>
              <w:widowControl w:val="0"/>
              <w:spacing w:after="0"/>
            </w:pPr>
            <w:r>
              <w:t>PG</w:t>
            </w:r>
            <w:r w:rsidR="00FA47A1">
              <w:t>-</w:t>
            </w:r>
            <w:r>
              <w:t>XX</w:t>
            </w:r>
          </w:p>
        </w:tc>
      </w:tr>
      <w:tr w:rsidR="00FA47A1" w:rsidTr="0069628F">
        <w:trPr>
          <w:jc w:val="center"/>
        </w:trPr>
        <w:tc>
          <w:tcPr>
            <w:tcW w:w="3291" w:type="dxa"/>
            <w:tcBorders>
              <w:top w:val="single" w:sz="4" w:space="0" w:color="auto"/>
            </w:tcBorders>
          </w:tcPr>
          <w:p w:rsidR="00FA47A1" w:rsidRPr="00AF1DD7" w:rsidRDefault="00FA47A1" w:rsidP="0069628F">
            <w:pPr>
              <w:pStyle w:val="Els-table-text"/>
              <w:keepNext w:val="0"/>
              <w:widowControl w:val="0"/>
            </w:pPr>
            <w:r>
              <w:t>CPU</w:t>
            </w:r>
          </w:p>
        </w:tc>
        <w:tc>
          <w:tcPr>
            <w:tcW w:w="1450" w:type="dxa"/>
            <w:tcBorders>
              <w:top w:val="single" w:sz="4" w:space="0" w:color="auto"/>
            </w:tcBorders>
          </w:tcPr>
          <w:p w:rsidR="00FA47A1" w:rsidRDefault="00FA47A1" w:rsidP="0069628F">
            <w:pPr>
              <w:pStyle w:val="Els-table-text"/>
              <w:keepNext w:val="0"/>
              <w:widowControl w:val="0"/>
            </w:pPr>
            <w:r>
              <w:t>Intel E5335</w:t>
            </w:r>
          </w:p>
        </w:tc>
        <w:tc>
          <w:tcPr>
            <w:tcW w:w="1450" w:type="dxa"/>
            <w:tcBorders>
              <w:top w:val="single" w:sz="4" w:space="0" w:color="auto"/>
            </w:tcBorders>
          </w:tcPr>
          <w:p w:rsidR="00FA47A1" w:rsidRDefault="00FA47A1" w:rsidP="00FA47A1">
            <w:pPr>
              <w:pStyle w:val="Els-table-text"/>
              <w:keepNext w:val="0"/>
              <w:widowControl w:val="0"/>
            </w:pPr>
            <w:r>
              <w:t>Intel E5335</w:t>
            </w:r>
          </w:p>
        </w:tc>
      </w:tr>
      <w:tr w:rsidR="00FA47A1" w:rsidTr="0069628F">
        <w:trPr>
          <w:jc w:val="center"/>
        </w:trPr>
        <w:tc>
          <w:tcPr>
            <w:tcW w:w="3291" w:type="dxa"/>
          </w:tcPr>
          <w:p w:rsidR="00FA47A1" w:rsidRPr="00AF1DD7" w:rsidRDefault="00FA47A1" w:rsidP="0069628F">
            <w:pPr>
              <w:pStyle w:val="Els-table-text"/>
              <w:keepNext w:val="0"/>
              <w:widowControl w:val="0"/>
            </w:pPr>
            <w:r>
              <w:t>Cores</w:t>
            </w:r>
          </w:p>
        </w:tc>
        <w:tc>
          <w:tcPr>
            <w:tcW w:w="1450" w:type="dxa"/>
          </w:tcPr>
          <w:p w:rsidR="00FA47A1" w:rsidRDefault="00FA47A1" w:rsidP="0069628F">
            <w:pPr>
              <w:pStyle w:val="Els-table-text"/>
              <w:keepNext w:val="0"/>
              <w:widowControl w:val="0"/>
            </w:pPr>
            <w:r>
              <w:t>8</w:t>
            </w:r>
          </w:p>
        </w:tc>
        <w:tc>
          <w:tcPr>
            <w:tcW w:w="1450" w:type="dxa"/>
          </w:tcPr>
          <w:p w:rsidR="00FA47A1" w:rsidRDefault="00FA47A1" w:rsidP="0069628F">
            <w:pPr>
              <w:pStyle w:val="Els-table-text"/>
              <w:keepNext w:val="0"/>
              <w:widowControl w:val="0"/>
            </w:pPr>
            <w:r>
              <w:t>8</w:t>
            </w:r>
          </w:p>
        </w:tc>
      </w:tr>
      <w:tr w:rsidR="00FA47A1" w:rsidTr="0069628F">
        <w:trPr>
          <w:jc w:val="center"/>
        </w:trPr>
        <w:tc>
          <w:tcPr>
            <w:tcW w:w="3291" w:type="dxa"/>
          </w:tcPr>
          <w:p w:rsidR="00FA47A1" w:rsidRDefault="00FA47A1" w:rsidP="0069628F">
            <w:pPr>
              <w:pStyle w:val="Els-table-text"/>
              <w:keepNext w:val="0"/>
              <w:widowControl w:val="0"/>
            </w:pPr>
            <w:r>
              <w:t>Memory</w:t>
            </w:r>
          </w:p>
        </w:tc>
        <w:tc>
          <w:tcPr>
            <w:tcW w:w="1450" w:type="dxa"/>
          </w:tcPr>
          <w:p w:rsidR="00FA47A1" w:rsidRDefault="00FA47A1" w:rsidP="006D7264">
            <w:pPr>
              <w:pStyle w:val="Els-table-text"/>
              <w:keepNext w:val="0"/>
              <w:widowControl w:val="0"/>
            </w:pPr>
            <w:r>
              <w:t>8 GB</w:t>
            </w:r>
          </w:p>
        </w:tc>
        <w:tc>
          <w:tcPr>
            <w:tcW w:w="1450" w:type="dxa"/>
          </w:tcPr>
          <w:p w:rsidR="00FA47A1" w:rsidRDefault="00FA47A1" w:rsidP="006D7264">
            <w:pPr>
              <w:pStyle w:val="Els-table-text"/>
              <w:keepNext w:val="0"/>
              <w:widowControl w:val="0"/>
            </w:pPr>
            <w:r>
              <w:t>16 GB</w:t>
            </w:r>
          </w:p>
        </w:tc>
      </w:tr>
      <w:tr w:rsidR="00FA47A1" w:rsidTr="0069628F">
        <w:trPr>
          <w:jc w:val="center"/>
        </w:trPr>
        <w:tc>
          <w:tcPr>
            <w:tcW w:w="3291" w:type="dxa"/>
            <w:tcBorders>
              <w:bottom w:val="single" w:sz="4" w:space="0" w:color="auto"/>
            </w:tcBorders>
          </w:tcPr>
          <w:p w:rsidR="00FA47A1" w:rsidRDefault="00FA47A1" w:rsidP="0069628F">
            <w:pPr>
              <w:pStyle w:val="Els-table-text"/>
              <w:keepNext w:val="0"/>
              <w:widowControl w:val="0"/>
            </w:pPr>
            <w:r>
              <w:t>Memory/Core</w:t>
            </w:r>
          </w:p>
        </w:tc>
        <w:tc>
          <w:tcPr>
            <w:tcW w:w="1450" w:type="dxa"/>
            <w:tcBorders>
              <w:bottom w:val="single" w:sz="4" w:space="0" w:color="auto"/>
            </w:tcBorders>
          </w:tcPr>
          <w:p w:rsidR="00FA47A1" w:rsidRDefault="00FA47A1" w:rsidP="0069628F">
            <w:pPr>
              <w:pStyle w:val="Els-table-text"/>
              <w:keepNext w:val="0"/>
              <w:widowControl w:val="0"/>
            </w:pPr>
            <w:r>
              <w:t>1 GB</w:t>
            </w:r>
          </w:p>
        </w:tc>
        <w:tc>
          <w:tcPr>
            <w:tcW w:w="1450" w:type="dxa"/>
            <w:tcBorders>
              <w:bottom w:val="single" w:sz="4" w:space="0" w:color="auto"/>
            </w:tcBorders>
          </w:tcPr>
          <w:p w:rsidR="00FA47A1" w:rsidRDefault="00FA47A1" w:rsidP="0069628F">
            <w:pPr>
              <w:pStyle w:val="Els-table-text"/>
              <w:keepNext w:val="0"/>
              <w:widowControl w:val="0"/>
            </w:pPr>
            <w:r>
              <w:t>2 GB</w:t>
            </w:r>
          </w:p>
        </w:tc>
      </w:tr>
    </w:tbl>
    <w:p w:rsidR="000747E5" w:rsidRDefault="00FA47A1" w:rsidP="00FA47A1">
      <w:pPr>
        <w:pStyle w:val="Els-2ndorder-head"/>
      </w:pPr>
      <w:r w:rsidRPr="00FA47A1">
        <w:t>SWG Pleasingly Parallel Application</w:t>
      </w:r>
    </w:p>
    <w:p w:rsidR="00FA47A1" w:rsidRDefault="00FA47A1" w:rsidP="000747E5">
      <w:pPr>
        <w:pStyle w:val="Els-body-text"/>
        <w:keepNext w:val="0"/>
        <w:widowControl w:val="0"/>
      </w:pPr>
      <w:r w:rsidRPr="00FA47A1">
        <w:t xml:space="preserve">The Alu clustering problem [11] [12] is one of the most challenging problems </w:t>
      </w:r>
      <w:r w:rsidR="006D7264">
        <w:t xml:space="preserve">faced </w:t>
      </w:r>
      <w:r w:rsidRPr="00FA47A1">
        <w:t xml:space="preserve">when sequencing </w:t>
      </w:r>
      <w:r w:rsidR="006D7264">
        <w:t xml:space="preserve">the </w:t>
      </w:r>
      <w:r w:rsidRPr="00FA47A1">
        <w:t xml:space="preserve">clustering because </w:t>
      </w:r>
      <w:proofErr w:type="spellStart"/>
      <w:r w:rsidRPr="00FA47A1">
        <w:t>Alus</w:t>
      </w:r>
      <w:proofErr w:type="spellEnd"/>
      <w:r w:rsidRPr="00FA47A1">
        <w:t xml:space="preserve"> represent the largest repeat families in the human genome. About one million copies of the Alu sequence exist in the human genome. Most insertions can be found in other primates and only a small fraction (~7000) are human-specific. This feature indicates that the classification of </w:t>
      </w:r>
      <w:r w:rsidR="006D7264">
        <w:t xml:space="preserve">the </w:t>
      </w:r>
      <w:r w:rsidRPr="00FA47A1">
        <w:t xml:space="preserve">Alu repeats can be deduced solely from the one million human Alu elements. Notably, Alu clustering can be viewed as a classic case study for the capacity of computational infrastructures because it is not only of intrinsic biological interest, but, also, a problem on a scale that will remain as the upper limit of many other clustering problems in bioinformatics for the next few years </w:t>
      </w:r>
      <w:r w:rsidR="006D7264">
        <w:t>(</w:t>
      </w:r>
      <w:r w:rsidRPr="00FA47A1">
        <w:t>e.g</w:t>
      </w:r>
      <w:r w:rsidR="006D7264">
        <w:t>.,</w:t>
      </w:r>
      <w:r w:rsidRPr="00FA47A1">
        <w:t xml:space="preserve"> the automated protein family classification for a few million proteins predicted from large meta-genomics projects</w:t>
      </w:r>
      <w:r w:rsidR="006D7264">
        <w:t>)</w:t>
      </w:r>
      <w:r w:rsidRPr="00FA47A1">
        <w:t>.</w:t>
      </w:r>
    </w:p>
    <w:p w:rsidR="00BA11EC" w:rsidRDefault="00BA11EC" w:rsidP="00BA11EC">
      <w:pPr>
        <w:keepNext/>
        <w:widowControl w:val="0"/>
        <w:spacing w:line="360" w:lineRule="auto"/>
        <w:jc w:val="center"/>
      </w:pPr>
      <w:r>
        <w:rPr>
          <w:noProof/>
          <w:lang w:val="en-US" w:eastAsia="zh-CN"/>
        </w:rPr>
        <w:lastRenderedPageBreak/>
        <w:drawing>
          <wp:inline distT="0" distB="0" distL="0" distR="0" wp14:anchorId="505F5921" wp14:editId="74EB2937">
            <wp:extent cx="3962400" cy="1847850"/>
            <wp:effectExtent l="19050" t="19050" r="19050" b="190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GApp.png"/>
                    <pic:cNvPicPr/>
                  </pic:nvPicPr>
                  <pic:blipFill rotWithShape="1">
                    <a:blip r:embed="rId10">
                      <a:extLst>
                        <a:ext uri="{28A0092B-C50C-407E-A947-70E740481C1C}">
                          <a14:useLocalDpi xmlns:a14="http://schemas.microsoft.com/office/drawing/2010/main" val="0"/>
                        </a:ext>
                      </a:extLst>
                    </a:blip>
                    <a:srcRect/>
                    <a:stretch/>
                  </pic:blipFill>
                  <pic:spPr bwMode="auto">
                    <a:xfrm>
                      <a:off x="0" y="0"/>
                      <a:ext cx="3965718" cy="184939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9628F" w:rsidRPr="00BA11EC" w:rsidRDefault="00BA11EC" w:rsidP="00BA11EC">
      <w:pPr>
        <w:pStyle w:val="Caption"/>
        <w:jc w:val="center"/>
        <w:rPr>
          <w:b w:val="0"/>
          <w:color w:val="000000" w:themeColor="text1"/>
        </w:rPr>
      </w:pPr>
      <w:r w:rsidRPr="00BA11EC">
        <w:rPr>
          <w:b w:val="0"/>
          <w:color w:val="000000" w:themeColor="text1"/>
        </w:rPr>
        <w:t xml:space="preserve">Figure </w:t>
      </w:r>
      <w:r w:rsidRPr="00BA11EC">
        <w:rPr>
          <w:b w:val="0"/>
          <w:color w:val="000000" w:themeColor="text1"/>
        </w:rPr>
        <w:fldChar w:fldCharType="begin"/>
      </w:r>
      <w:r w:rsidRPr="00BA11EC">
        <w:rPr>
          <w:b w:val="0"/>
          <w:color w:val="000000" w:themeColor="text1"/>
        </w:rPr>
        <w:instrText xml:space="preserve"> SEQ Figure \* ARABIC </w:instrText>
      </w:r>
      <w:r w:rsidRPr="00BA11EC">
        <w:rPr>
          <w:b w:val="0"/>
          <w:color w:val="000000" w:themeColor="text1"/>
        </w:rPr>
        <w:fldChar w:fldCharType="separate"/>
      </w:r>
      <w:r w:rsidR="003A04F6">
        <w:rPr>
          <w:b w:val="0"/>
          <w:noProof/>
          <w:color w:val="000000" w:themeColor="text1"/>
        </w:rPr>
        <w:t>2</w:t>
      </w:r>
      <w:r w:rsidRPr="00BA11EC">
        <w:rPr>
          <w:b w:val="0"/>
          <w:color w:val="000000" w:themeColor="text1"/>
        </w:rPr>
        <w:fldChar w:fldCharType="end"/>
      </w:r>
      <w:r w:rsidR="005C6682">
        <w:rPr>
          <w:b w:val="0"/>
          <w:color w:val="000000" w:themeColor="text1"/>
        </w:rPr>
        <w:t>:</w:t>
      </w:r>
      <w:r>
        <w:rPr>
          <w:b w:val="0"/>
          <w:color w:val="000000" w:themeColor="text1"/>
        </w:rPr>
        <w:t xml:space="preserve"> </w:t>
      </w:r>
      <w:r w:rsidR="006D7264">
        <w:rPr>
          <w:b w:val="0"/>
          <w:color w:val="000000" w:themeColor="text1"/>
        </w:rPr>
        <w:t>DryadLINQ i</w:t>
      </w:r>
      <w:r w:rsidRPr="00BA11EC">
        <w:rPr>
          <w:b w:val="0"/>
          <w:color w:val="000000" w:themeColor="text1"/>
        </w:rPr>
        <w:t xml:space="preserve">mplementation of SWG </w:t>
      </w:r>
      <w:r w:rsidR="006D7264">
        <w:rPr>
          <w:b w:val="0"/>
          <w:color w:val="000000" w:themeColor="text1"/>
        </w:rPr>
        <w:t>a</w:t>
      </w:r>
      <w:r w:rsidRPr="00BA11EC">
        <w:rPr>
          <w:b w:val="0"/>
          <w:color w:val="000000" w:themeColor="text1"/>
        </w:rPr>
        <w:t>pplication</w:t>
      </w:r>
    </w:p>
    <w:p w:rsidR="00FA47A1" w:rsidRDefault="00BA11EC" w:rsidP="000747E5">
      <w:pPr>
        <w:pStyle w:val="Els-body-text"/>
        <w:keepNext w:val="0"/>
        <w:widowControl w:val="0"/>
      </w:pPr>
      <w:r w:rsidRPr="00BA11EC">
        <w:t xml:space="preserve">We implemented the DryadLINQ 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D(i,j) and D(j,i), we only calculated the distances in the 36 blocks of the upper triangle of the block matrix as shown in Figure </w:t>
      </w:r>
      <w:r w:rsidR="00B26DA8">
        <w:t>2</w:t>
      </w:r>
      <w:r w:rsidRPr="00BA11EC">
        <w:t>. These 36 blocks were constructed as 36 DryadLINQ distributed data objects. Then, our program split the 36 DryadLINQ objects into 6 partitions, which spawned 6 DryadLINQ tasks. Each Dryad task invoked the user-defined function PerformAlignments() in order to process the six blocks that were dispatched to each Dryad task. One should bear in mind that different partition scheme</w:t>
      </w:r>
      <w:r w:rsidR="006D7264">
        <w:t>s</w:t>
      </w:r>
      <w:r w:rsidRPr="00BA11EC">
        <w:t xml:space="preserve"> will cause different task granularit</w:t>
      </w:r>
      <w:r w:rsidR="006D7264">
        <w:t>ies</w:t>
      </w:r>
      <w:r w:rsidRPr="00BA11EC">
        <w:t>. The DryadLINQ developers can control task granularity by simply specify</w:t>
      </w:r>
      <w:r w:rsidR="006D7264">
        <w:t>ing</w:t>
      </w:r>
      <w:r w:rsidRPr="00BA11EC">
        <w:t xml:space="preserve"> the number of partition</w:t>
      </w:r>
      <w:r w:rsidR="006D7264">
        <w:t>s</w:t>
      </w:r>
      <w:r w:rsidRPr="00BA11EC">
        <w:t xml:space="preserve"> </w:t>
      </w:r>
      <w:r w:rsidR="006D7264">
        <w:t xml:space="preserve">using the </w:t>
      </w:r>
      <w:proofErr w:type="spellStart"/>
      <w:proofErr w:type="gramStart"/>
      <w:r w:rsidRPr="00BA11EC">
        <w:t>RangePartition</w:t>
      </w:r>
      <w:proofErr w:type="spellEnd"/>
      <w:r w:rsidRPr="00BA11EC">
        <w:t>(</w:t>
      </w:r>
      <w:proofErr w:type="gramEnd"/>
      <w:r w:rsidRPr="00BA11EC">
        <w:t>) operator.</w:t>
      </w:r>
    </w:p>
    <w:p w:rsidR="00BA11EC" w:rsidRDefault="00BA11EC" w:rsidP="000747E5">
      <w:pPr>
        <w:pStyle w:val="Els-body-text"/>
        <w:keepNext w:val="0"/>
        <w:widowControl w:val="0"/>
      </w:pPr>
    </w:p>
    <w:p w:rsidR="00BA11EC" w:rsidRDefault="00BA11EC" w:rsidP="003C5ACE">
      <w:pPr>
        <w:pStyle w:val="Els-bulletlist"/>
        <w:keepNext w:val="0"/>
        <w:widowControl w:val="0"/>
        <w:numPr>
          <w:ilvl w:val="2"/>
          <w:numId w:val="12"/>
        </w:numPr>
      </w:pPr>
      <w:r w:rsidRPr="00BA11EC">
        <w:t>Workload Balance for Inhomogeneous Tasks</w:t>
      </w:r>
    </w:p>
    <w:p w:rsidR="00BA11EC" w:rsidRDefault="00013C0C" w:rsidP="00BA11EC">
      <w:pPr>
        <w:pStyle w:val="Els-body-text"/>
        <w:widowControl w:val="0"/>
      </w:pPr>
      <w:r>
        <w:t xml:space="preserve">Low system utilization caused by workload imbalance issue is one of main sources of performance degradation. </w:t>
      </w:r>
      <w:r w:rsidR="006D7264">
        <w:t>W</w:t>
      </w:r>
      <w:r w:rsidR="00BA11EC">
        <w:t xml:space="preserve">orkload </w:t>
      </w:r>
      <w:r>
        <w:t>imbalance</w:t>
      </w:r>
      <w:r w:rsidR="00BA11EC">
        <w:t xml:space="preserve"> issue </w:t>
      </w:r>
      <w:r>
        <w:t xml:space="preserve">occurs </w:t>
      </w:r>
      <w:r w:rsidR="00BA11EC">
        <w:t xml:space="preserve">when scheduling inhomogeneous tasks on homogeneous resources or vice versa. In order to solve this issue, Dryad provides a unified data model and flexible interface for developers to </w:t>
      </w:r>
      <w:r w:rsidR="006D7264">
        <w:t xml:space="preserve">use when </w:t>
      </w:r>
      <w:r w:rsidR="00BA11EC">
        <w:t>tun</w:t>
      </w:r>
      <w:r w:rsidR="006D7264">
        <w:t>ing</w:t>
      </w:r>
      <w:r w:rsidR="00BA11EC">
        <w:t xml:space="preserve"> task granularity. The following experiments will study </w:t>
      </w:r>
      <w:r w:rsidR="006D7264">
        <w:t xml:space="preserve">the </w:t>
      </w:r>
      <w:r w:rsidR="00BA11EC">
        <w:t xml:space="preserve">workload balance issue in </w:t>
      </w:r>
      <w:r w:rsidR="006D7264">
        <w:t xml:space="preserve">the </w:t>
      </w:r>
      <w:r w:rsidR="00BA11EC">
        <w:t xml:space="preserve">DryadLINQ SWG application.   </w:t>
      </w:r>
    </w:p>
    <w:p w:rsidR="00BA41D7" w:rsidRDefault="00BA11EC" w:rsidP="00BE404B">
      <w:pPr>
        <w:pStyle w:val="Els-body-text"/>
        <w:keepNext w:val="0"/>
        <w:widowControl w:val="0"/>
        <w:ind w:firstLine="245"/>
      </w:pPr>
      <w:r>
        <w:t xml:space="preserve">The SWG </w:t>
      </w:r>
      <w:r w:rsidR="006D7264">
        <w:t xml:space="preserve">application </w:t>
      </w:r>
      <w:r>
        <w:t xml:space="preserve">is a pleasingly parallel application, but the pairwise SW-G computations are inhomogeneous in CPU time. The task of splitting all of the SW-G blocks into partitions with an even number of blocks still experiences a workload balance issue when processing the partitions on the homogeneous computational resources. One approach </w:t>
      </w:r>
      <w:r w:rsidR="00DC6105">
        <w:t>by which to solve</w:t>
      </w:r>
      <w:r>
        <w:t xml:space="preserve"> this issue is to split the skewed distributed input data into many finer granularity tasks. In order to verify this approach, we constructed a set of gene sequences with a given mean sequence length (400) using varyi</w:t>
      </w:r>
      <w:r w:rsidR="00DC6105">
        <w:t>ng standard deviations (50, 150 and</w:t>
      </w:r>
      <w:r>
        <w:t xml:space="preserve"> 250). Then, we ran the SW-G dataset on the TEMPEST cluster using a different number of data partitions. As shown in Figure 4, as the number of partitions increased, the overall job turnaround time decreased for the three skewed distributed input datasets. This phenomenon occurs because the finer granularity tasks can achieve the better overall system utilization by dynamically dispatching available tasks to idle resources. However, when the number of partitions continually increases, the scheduling costs become the dominant factor in regard to overall performance.</w:t>
      </w:r>
    </w:p>
    <w:p w:rsidR="003C5ACE" w:rsidRDefault="00A213AD" w:rsidP="00BE404B">
      <w:pPr>
        <w:pStyle w:val="Els-body-text"/>
        <w:keepNext w:val="0"/>
        <w:widowControl w:val="0"/>
        <w:ind w:firstLine="245"/>
      </w:pPr>
      <w:r>
        <w:tab/>
      </w:r>
      <w:r>
        <w:tab/>
      </w:r>
    </w:p>
    <w:p w:rsidR="00BA11EC" w:rsidRDefault="00BA11EC" w:rsidP="003C5ACE">
      <w:pPr>
        <w:pStyle w:val="Els-bulletlist"/>
        <w:keepNext w:val="0"/>
        <w:widowControl w:val="0"/>
        <w:numPr>
          <w:ilvl w:val="2"/>
          <w:numId w:val="12"/>
        </w:numPr>
      </w:pPr>
      <w:r w:rsidRPr="00BA11EC">
        <w:t>Workload Balance for Inhomogeneous Cluster</w:t>
      </w:r>
    </w:p>
    <w:p w:rsidR="00347B8C" w:rsidRPr="005C775C" w:rsidRDefault="00BA11EC" w:rsidP="00A1389F">
      <w:pPr>
        <w:pStyle w:val="Els-body-text"/>
        <w:widowControl w:val="0"/>
        <w:rPr>
          <w:sz w:val="18"/>
          <w:szCs w:val="18"/>
        </w:rPr>
      </w:pPr>
      <w:r>
        <w:t xml:space="preserve">Clustering or extending existing hardware resources may lead to the problem of scheduling tasks on an inhomogeneous cluster with different CPUs, memory and network capabilities between nodes [13]. Allocating the workload to resources according to their computational capability is a solution, but requires the runtimes </w:t>
      </w:r>
      <w:r w:rsidR="00DC6105">
        <w:t xml:space="preserve">in order </w:t>
      </w:r>
      <w:r>
        <w:t>to know the resource requirement</w:t>
      </w:r>
      <w:r w:rsidR="00DC6105">
        <w:t>s</w:t>
      </w:r>
      <w:r>
        <w:t xml:space="preserve"> of each job and </w:t>
      </w:r>
      <w:r w:rsidR="00DC6105">
        <w:t xml:space="preserve">the </w:t>
      </w:r>
      <w:r>
        <w:t>availability of</w:t>
      </w:r>
      <w:r w:rsidR="00DC6105">
        <w:t xml:space="preserve"> the</w:t>
      </w:r>
      <w:r>
        <w:t xml:space="preserve"> hardware resources. Another solution is to split the job into many finer granularity tasks and dispatch available tasks to idle computational resources.</w:t>
      </w:r>
    </w:p>
    <w:p w:rsidR="00BA11EC" w:rsidRDefault="00BA11EC" w:rsidP="00BA11EC">
      <w:pPr>
        <w:pStyle w:val="Els-body-text"/>
        <w:keepNext w:val="0"/>
        <w:widowControl w:val="0"/>
        <w:ind w:firstLine="245"/>
      </w:pPr>
      <w:r>
        <w:t xml:space="preserve">We verified the second approach by executing 4,096 sequences for SW-G jobs on the inhomogeneous HPC </w:t>
      </w:r>
      <w:r>
        <w:lastRenderedPageBreak/>
        <w:t>STORM using different partition granularities. Figure 5 shows the CPU and task scheduling times of the same SW-G job with a diffe</w:t>
      </w:r>
      <w:r w:rsidR="00DC6105">
        <w:t>rent number of partitions (</w:t>
      </w:r>
      <w:r>
        <w:t>6, 24 and 192</w:t>
      </w:r>
      <w:r w:rsidR="00DC6105">
        <w:t>)</w:t>
      </w:r>
      <w:r>
        <w:t xml:space="preserve">. </w:t>
      </w:r>
      <w:r w:rsidR="00DC6105">
        <w:t>T</w:t>
      </w:r>
      <w:r>
        <w:t>he first SW-G job</w:t>
      </w:r>
      <w:r w:rsidR="00DC6105">
        <w:t xml:space="preserve"> was</w:t>
      </w:r>
      <w:r>
        <w:t xml:space="preserve"> split into six partitions. The difference in CPU time for each task was caused by the difference in the computational capability of the nodes. The second and third jobs in Figure 5 clearly illustrate that </w:t>
      </w:r>
      <w:r w:rsidR="00DC6105">
        <w:t xml:space="preserve">the </w:t>
      </w:r>
      <w:r>
        <w:t>finer partition granularity can deliver a better load balance on the inhomogeneous computational nodes. However, it also show</w:t>
      </w:r>
      <w:r w:rsidR="00DC6105">
        <w:t>s</w:t>
      </w:r>
      <w:r>
        <w:t xml:space="preserve"> that the task scheduling cost increased as the number of partitions increased.</w:t>
      </w:r>
    </w:p>
    <w:p w:rsidR="00BE404B" w:rsidRDefault="00BE404B" w:rsidP="00BE404B">
      <w:r>
        <w:rPr>
          <w:noProof/>
          <w:lang w:val="en-US" w:eastAsia="zh-CN"/>
        </w:rPr>
        <w:drawing>
          <wp:inline distT="0" distB="0" distL="0" distR="0" wp14:anchorId="160DC276" wp14:editId="28E9E7E2">
            <wp:extent cx="2924432" cy="1762897"/>
            <wp:effectExtent l="0" t="0" r="9525" b="279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noProof/>
          <w:lang w:val="en-US" w:eastAsia="zh-CN"/>
        </w:rPr>
        <w:drawing>
          <wp:inline distT="0" distB="0" distL="0" distR="0" wp14:anchorId="307199BA" wp14:editId="11233922">
            <wp:extent cx="2965622" cy="1762897"/>
            <wp:effectExtent l="0" t="0" r="25400" b="2794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E404B" w:rsidRDefault="00BE404B" w:rsidP="00BE404B">
      <w:pPr>
        <w:rPr>
          <w:noProof/>
          <w:sz w:val="18"/>
          <w:szCs w:val="18"/>
          <w:lang w:eastAsia="zh-CN"/>
        </w:rPr>
      </w:pPr>
      <w:r>
        <w:rPr>
          <w:sz w:val="18"/>
          <w:szCs w:val="18"/>
        </w:rPr>
        <w:t xml:space="preserve">      </w:t>
      </w:r>
      <w:r w:rsidR="007944EB">
        <w:rPr>
          <w:sz w:val="18"/>
          <w:szCs w:val="18"/>
        </w:rPr>
        <w:t xml:space="preserve">      </w:t>
      </w:r>
      <w:r w:rsidRPr="005C775C">
        <w:rPr>
          <w:sz w:val="18"/>
          <w:szCs w:val="18"/>
        </w:rPr>
        <w:t>F</w:t>
      </w:r>
      <w:r w:rsidRPr="005C775C">
        <w:rPr>
          <w:noProof/>
          <w:sz w:val="18"/>
          <w:szCs w:val="18"/>
          <w:lang w:eastAsia="zh-CN"/>
        </w:rPr>
        <w:t>ig</w:t>
      </w:r>
      <w:r>
        <w:rPr>
          <w:noProof/>
          <w:sz w:val="18"/>
          <w:szCs w:val="18"/>
          <w:lang w:eastAsia="zh-CN"/>
        </w:rPr>
        <w:t>ure</w:t>
      </w:r>
      <w:r w:rsidRPr="005C775C">
        <w:rPr>
          <w:noProof/>
          <w:sz w:val="18"/>
          <w:szCs w:val="18"/>
          <w:lang w:eastAsia="zh-CN"/>
        </w:rPr>
        <w:t xml:space="preserve"> </w:t>
      </w:r>
      <w:r>
        <w:rPr>
          <w:noProof/>
          <w:sz w:val="18"/>
          <w:szCs w:val="18"/>
          <w:lang w:eastAsia="zh-CN"/>
        </w:rPr>
        <w:t>3</w:t>
      </w:r>
      <w:r w:rsidRPr="005C775C">
        <w:rPr>
          <w:noProof/>
          <w:sz w:val="18"/>
          <w:szCs w:val="18"/>
          <w:lang w:eastAsia="zh-CN"/>
        </w:rPr>
        <w:t>: Performance Comparison for Skewed</w:t>
      </w:r>
      <w:r>
        <w:rPr>
          <w:noProof/>
          <w:sz w:val="18"/>
          <w:szCs w:val="18"/>
          <w:lang w:eastAsia="zh-CN"/>
        </w:rPr>
        <w:t xml:space="preserve">                        </w:t>
      </w:r>
      <w:r w:rsidR="007944EB">
        <w:rPr>
          <w:noProof/>
          <w:sz w:val="18"/>
          <w:szCs w:val="18"/>
          <w:lang w:eastAsia="zh-CN"/>
        </w:rPr>
        <w:t xml:space="preserve"> </w:t>
      </w:r>
      <w:r>
        <w:rPr>
          <w:noProof/>
          <w:sz w:val="18"/>
          <w:szCs w:val="18"/>
          <w:lang w:eastAsia="zh-CN"/>
        </w:rPr>
        <w:t>Figure 4:</w:t>
      </w:r>
      <w:r w:rsidR="007944EB">
        <w:rPr>
          <w:noProof/>
          <w:sz w:val="18"/>
          <w:szCs w:val="18"/>
          <w:lang w:eastAsia="zh-CN"/>
        </w:rPr>
        <w:t xml:space="preserve"> </w:t>
      </w:r>
      <w:r w:rsidR="007944EB" w:rsidRPr="005C775C">
        <w:rPr>
          <w:sz w:val="18"/>
          <w:szCs w:val="18"/>
        </w:rPr>
        <w:t>Relative Parallel Efficiency of Hadoop</w:t>
      </w:r>
      <w:r w:rsidR="007944EB">
        <w:rPr>
          <w:sz w:val="18"/>
          <w:szCs w:val="18"/>
        </w:rPr>
        <w:t xml:space="preserve"> and </w:t>
      </w:r>
    </w:p>
    <w:p w:rsidR="00BE404B" w:rsidRDefault="007944EB" w:rsidP="007944EB">
      <w:pPr>
        <w:rPr>
          <w:noProof/>
          <w:sz w:val="18"/>
          <w:szCs w:val="18"/>
          <w:lang w:eastAsia="zh-CN"/>
        </w:rPr>
      </w:pPr>
      <w:r>
        <w:rPr>
          <w:noProof/>
          <w:sz w:val="18"/>
          <w:szCs w:val="18"/>
          <w:lang w:eastAsia="zh-CN"/>
        </w:rPr>
        <w:t xml:space="preserve">           </w:t>
      </w:r>
      <w:r w:rsidR="00BE404B" w:rsidRPr="005C775C">
        <w:rPr>
          <w:noProof/>
          <w:sz w:val="18"/>
          <w:szCs w:val="18"/>
          <w:lang w:eastAsia="zh-CN"/>
        </w:rPr>
        <w:t xml:space="preserve"> Distributed Data with Different Task Granularity.</w:t>
      </w:r>
      <w:r w:rsidR="00BE404B">
        <w:rPr>
          <w:noProof/>
          <w:sz w:val="18"/>
          <w:szCs w:val="18"/>
          <w:lang w:eastAsia="zh-CN"/>
        </w:rPr>
        <w:t xml:space="preserve">  </w:t>
      </w:r>
      <w:r>
        <w:rPr>
          <w:noProof/>
          <w:sz w:val="18"/>
          <w:szCs w:val="18"/>
          <w:lang w:eastAsia="zh-CN"/>
        </w:rPr>
        <w:t xml:space="preserve">                           </w:t>
      </w:r>
      <w:r w:rsidRPr="005C775C">
        <w:rPr>
          <w:sz w:val="18"/>
          <w:szCs w:val="18"/>
        </w:rPr>
        <w:t>DryadLINQ with Different Task Granularity</w:t>
      </w:r>
    </w:p>
    <w:p w:rsidR="00BE404B" w:rsidRPr="00FE464C" w:rsidRDefault="00BE404B" w:rsidP="00BE404B">
      <w:pPr>
        <w:keepNext/>
        <w:spacing w:line="276" w:lineRule="auto"/>
        <w:jc w:val="center"/>
        <w:rPr>
          <w:rFonts w:eastAsiaTheme="minorEastAsia"/>
          <w:sz w:val="22"/>
          <w:szCs w:val="22"/>
          <w:lang w:eastAsia="zh-CN"/>
        </w:rPr>
      </w:pPr>
      <w:r w:rsidRPr="003C11E3">
        <w:rPr>
          <w:noProof/>
          <w:sz w:val="22"/>
          <w:lang w:val="en-US" w:eastAsia="zh-CN"/>
        </w:rPr>
        <w:drawing>
          <wp:inline distT="0" distB="0" distL="0" distR="0" wp14:anchorId="0F53888C" wp14:editId="12AA295F">
            <wp:extent cx="1241502" cy="2215375"/>
            <wp:effectExtent l="0" t="0" r="15875" b="139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lang w:val="en-US" w:eastAsia="zh-CN"/>
        </w:rPr>
        <w:drawing>
          <wp:inline distT="0" distB="0" distL="0" distR="0" wp14:anchorId="2501D211" wp14:editId="51E4A4A0">
            <wp:extent cx="884664" cy="2207941"/>
            <wp:effectExtent l="0" t="0" r="10795" b="2095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lang w:val="en-US" w:eastAsia="zh-CN"/>
        </w:rPr>
        <w:drawing>
          <wp:inline distT="0" distB="0" distL="0" distR="0" wp14:anchorId="4B8C6EC8" wp14:editId="6582D4A2">
            <wp:extent cx="877229" cy="2207941"/>
            <wp:effectExtent l="0" t="0" r="18415" b="2095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C5ACE" w:rsidRDefault="00BE404B" w:rsidP="007944EB">
      <w:pPr>
        <w:pStyle w:val="Els-body-text"/>
        <w:keepNext w:val="0"/>
        <w:widowControl w:val="0"/>
        <w:ind w:firstLine="0"/>
        <w:jc w:val="center"/>
        <w:rPr>
          <w:sz w:val="18"/>
          <w:szCs w:val="18"/>
        </w:rPr>
      </w:pPr>
      <w:r w:rsidRPr="005C775C">
        <w:rPr>
          <w:sz w:val="18"/>
          <w:szCs w:val="18"/>
        </w:rPr>
        <w:t>Fig</w:t>
      </w:r>
      <w:r w:rsidR="007944EB">
        <w:rPr>
          <w:sz w:val="18"/>
          <w:szCs w:val="18"/>
        </w:rPr>
        <w:t>ure</w:t>
      </w:r>
      <w:r w:rsidRPr="005C775C">
        <w:rPr>
          <w:sz w:val="18"/>
          <w:szCs w:val="18"/>
        </w:rPr>
        <w:t xml:space="preserve"> </w:t>
      </w:r>
      <w:r>
        <w:rPr>
          <w:sz w:val="18"/>
          <w:szCs w:val="18"/>
        </w:rPr>
        <w:t>5</w:t>
      </w:r>
      <w:r w:rsidRPr="005C775C">
        <w:rPr>
          <w:sz w:val="18"/>
          <w:szCs w:val="18"/>
        </w:rPr>
        <w:t>: CPU and Scheduling Time of the Same SW-G Job with Various Partition Granularities</w:t>
      </w:r>
    </w:p>
    <w:p w:rsidR="007944EB" w:rsidRDefault="007944EB" w:rsidP="007944EB">
      <w:pPr>
        <w:pStyle w:val="Els-body-text"/>
        <w:keepNext w:val="0"/>
        <w:widowControl w:val="0"/>
        <w:ind w:firstLine="0"/>
        <w:jc w:val="center"/>
      </w:pPr>
    </w:p>
    <w:p w:rsidR="00BA11EC" w:rsidRDefault="00BA11EC" w:rsidP="003C5ACE">
      <w:pPr>
        <w:pStyle w:val="Els-bulletlist"/>
        <w:keepNext w:val="0"/>
        <w:widowControl w:val="0"/>
        <w:numPr>
          <w:ilvl w:val="2"/>
          <w:numId w:val="12"/>
        </w:numPr>
      </w:pPr>
      <w:r w:rsidRPr="002A7E23">
        <w:t>Compare</w:t>
      </w:r>
      <w:r w:rsidRPr="00D77D04">
        <w:t xml:space="preserve"> with Hadoop</w:t>
      </w:r>
    </w:p>
    <w:p w:rsidR="00BA11EC" w:rsidRDefault="006A4DF9" w:rsidP="003C5ACE">
      <w:pPr>
        <w:pStyle w:val="Els-bulletlist"/>
        <w:keepNext w:val="0"/>
        <w:widowControl w:val="0"/>
        <w:numPr>
          <w:ilvl w:val="0"/>
          <w:numId w:val="0"/>
        </w:numPr>
        <w:ind w:firstLine="245"/>
        <w:jc w:val="both"/>
        <w:rPr>
          <w:szCs w:val="18"/>
        </w:rPr>
      </w:pPr>
      <w:r>
        <w:rPr>
          <w:szCs w:val="18"/>
        </w:rPr>
        <w:t>As shown in Figures 3 and 4</w:t>
      </w:r>
      <w:r w:rsidR="00BA11EC" w:rsidRPr="008B5D05">
        <w:rPr>
          <w:szCs w:val="18"/>
        </w:rPr>
        <w:t xml:space="preserve">, task granularity is important </w:t>
      </w:r>
      <w:r w:rsidR="00DC6105">
        <w:rPr>
          <w:szCs w:val="18"/>
        </w:rPr>
        <w:t>in regard to</w:t>
      </w:r>
      <w:r w:rsidR="00BA11EC" w:rsidRPr="008B5D05">
        <w:rPr>
          <w:szCs w:val="18"/>
        </w:rPr>
        <w:t xml:space="preserve"> the workload balance issue in DryadLINQ. Further, we compared the task granularity issue </w:t>
      </w:r>
      <w:r w:rsidR="00DC6105">
        <w:rPr>
          <w:szCs w:val="18"/>
        </w:rPr>
        <w:t>in</w:t>
      </w:r>
      <w:r w:rsidR="00BA11EC" w:rsidRPr="008B5D05">
        <w:rPr>
          <w:szCs w:val="18"/>
        </w:rPr>
        <w:t xml:space="preserve"> DryadLINQ with that </w:t>
      </w:r>
      <w:r w:rsidR="00DC6105">
        <w:rPr>
          <w:szCs w:val="18"/>
        </w:rPr>
        <w:t>in</w:t>
      </w:r>
      <w:r w:rsidR="00BA11EC" w:rsidRPr="008B5D05">
        <w:rPr>
          <w:szCs w:val="18"/>
        </w:rPr>
        <w:t xml:space="preserve"> Hadoop. The DryadLINQ/PLINQ SW-G experiments were run </w:t>
      </w:r>
      <w:r w:rsidR="00DC6105">
        <w:rPr>
          <w:szCs w:val="18"/>
        </w:rPr>
        <w:t xml:space="preserve">using </w:t>
      </w:r>
      <w:r w:rsidR="00BA11EC" w:rsidRPr="008B5D05">
        <w:rPr>
          <w:szCs w:val="18"/>
        </w:rPr>
        <w:t xml:space="preserve">24 cores per node on 32 nodes in TEMPEST. The input data was 10,000 gene sequences. The number of DryadLINQ tasks per vertex ranged from 1 to 32. The Hadoop SW-G experiments were run with 8 cores per node on 32 nodes in Quarry. Eight mappers and one reducer were deployed on each node. The number of map tasks per mapper ranged from 1 to 32. As shown in Figure </w:t>
      </w:r>
      <w:r w:rsidR="00B26DA8">
        <w:rPr>
          <w:szCs w:val="18"/>
        </w:rPr>
        <w:t>4</w:t>
      </w:r>
      <w:r w:rsidR="00BA11EC" w:rsidRPr="008B5D05">
        <w:rPr>
          <w:szCs w:val="18"/>
        </w:rPr>
        <w:t>, when the number of tasks per vertex was bigger than 8, the relative parallel efficiency of DryadLINQ jobs decreased noticeably. This decrease occurred because the number of tasks per vertex was bigger than 8 and the number of SW-G blocks allocated to each DryadLINQ task was less than 12, which is only half of the number of cores in each node in TEMPEST. Dryad can run only one DryadLINQ task on each compute node. Thus the relative parallel efficiency was low for fine task granularity in DryadLINQ.</w:t>
      </w:r>
    </w:p>
    <w:p w:rsidR="00BA11EC" w:rsidRDefault="00BA11EC" w:rsidP="00BA11EC">
      <w:pPr>
        <w:pStyle w:val="Els-2ndorder-head"/>
      </w:pPr>
      <w:r w:rsidRPr="00BA11EC">
        <w:lastRenderedPageBreak/>
        <w:t>Hybrid Parallel Programming Model</w:t>
      </w:r>
    </w:p>
    <w:p w:rsidR="00572491" w:rsidRDefault="00413B1C" w:rsidP="00413B1C">
      <w:pPr>
        <w:pStyle w:val="Els-body-text"/>
        <w:keepNext w:val="0"/>
        <w:widowControl w:val="0"/>
        <w:ind w:firstLine="0"/>
      </w:pPr>
      <w:r>
        <w:t xml:space="preserve">    </w:t>
      </w:r>
      <w:r w:rsidR="000E3ED4">
        <w:t xml:space="preserve">We </w:t>
      </w:r>
      <w:r w:rsidR="00BA11EC" w:rsidRPr="00BA11EC">
        <w:t>explore</w:t>
      </w:r>
      <w:r w:rsidR="000E3ED4">
        <w:t>d</w:t>
      </w:r>
      <w:r w:rsidR="00BA11EC" w:rsidRPr="00BA11EC">
        <w:t xml:space="preserve"> the hybrid parallel programming model</w:t>
      </w:r>
      <w:r w:rsidR="000E3ED4">
        <w:t xml:space="preserve"> in DryadLINQ CTP by running</w:t>
      </w:r>
      <w:r w:rsidR="00BA11EC" w:rsidRPr="00BA11EC">
        <w:t xml:space="preserve"> the Matrix Multiplication </w:t>
      </w:r>
      <w:r w:rsidR="005A376C">
        <w:t>with</w:t>
      </w:r>
      <w:r w:rsidR="00BA11EC" w:rsidRPr="00BA11EC">
        <w:t xml:space="preserve"> three algorithms and three multi-core technologies. </w:t>
      </w:r>
      <w:r w:rsidR="006B3E57">
        <w:t>The analysis and discussion were presented in detail in paper</w:t>
      </w:r>
      <w:r w:rsidR="005A376C">
        <w:t xml:space="preserve"> </w:t>
      </w:r>
      <w:r w:rsidR="006B3E57">
        <w:t>[</w:t>
      </w:r>
      <w:r w:rsidR="00C411DF">
        <w:t>7</w:t>
      </w:r>
      <w:r w:rsidR="006B3E57">
        <w:t>].</w:t>
      </w:r>
      <w:r w:rsidR="005A376C">
        <w:t xml:space="preserve"> This paper ha</w:t>
      </w:r>
      <w:r w:rsidR="00FE6F6A">
        <w:t>s</w:t>
      </w:r>
      <w:r w:rsidR="00232169">
        <w:t xml:space="preserve"> a more sophisticated</w:t>
      </w:r>
      <w:r w:rsidR="005A376C">
        <w:t xml:space="preserve"> </w:t>
      </w:r>
      <w:r w:rsidR="009B005B">
        <w:t xml:space="preserve">performance </w:t>
      </w:r>
      <w:r w:rsidR="005A376C">
        <w:t xml:space="preserve">analysis of the Fox algorithm </w:t>
      </w:r>
      <w:r w:rsidR="00FE6F6A">
        <w:t xml:space="preserve">using </w:t>
      </w:r>
      <w:r w:rsidR="005A376C">
        <w:t>LINQ to HPC and Thread Pool on tree network Windows HPC cluster.</w:t>
      </w:r>
      <w:r w:rsidR="00C9722E">
        <w:t xml:space="preserve"> The</w:t>
      </w:r>
      <w:r w:rsidR="005A376C">
        <w:t xml:space="preserve"> </w:t>
      </w:r>
      <w:r w:rsidR="00C9722E">
        <w:rPr>
          <w:rFonts w:ascii="Cambria" w:hAnsi="Cambria"/>
        </w:rPr>
        <w:t>LINQ to HPC</w:t>
      </w:r>
      <w:r w:rsidR="00C9722E" w:rsidRPr="00A17792">
        <w:rPr>
          <w:rFonts w:ascii="Cambria" w:hAnsi="Cambria"/>
        </w:rPr>
        <w:t xml:space="preserve"> invokes inter-node parallelism while Thread</w:t>
      </w:r>
      <w:r w:rsidR="00C9722E">
        <w:rPr>
          <w:rFonts w:ascii="Cambria" w:hAnsi="Cambria"/>
        </w:rPr>
        <w:t xml:space="preserve"> Pool</w:t>
      </w:r>
      <w:r w:rsidR="00C9722E" w:rsidRPr="00A17792">
        <w:rPr>
          <w:rFonts w:ascii="Cambria" w:hAnsi="Cambria"/>
        </w:rPr>
        <w:t xml:space="preserve"> support</w:t>
      </w:r>
      <w:r w:rsidR="00C9722E">
        <w:rPr>
          <w:rFonts w:ascii="Cambria" w:hAnsi="Cambria"/>
        </w:rPr>
        <w:t>s</w:t>
      </w:r>
      <w:r w:rsidR="00C9722E" w:rsidRPr="00A17792">
        <w:rPr>
          <w:rFonts w:ascii="Cambria" w:hAnsi="Cambria"/>
        </w:rPr>
        <w:t xml:space="preserve"> inner-node parallelism. </w:t>
      </w:r>
      <w:r w:rsidR="006A4DF9">
        <w:rPr>
          <w:rFonts w:ascii="Cambria" w:hAnsi="Cambria"/>
        </w:rPr>
        <w:t>Our experiments show that i</w:t>
      </w:r>
      <w:r w:rsidR="00C9722E" w:rsidRPr="009A5986">
        <w:t xml:space="preserve">t is imperative to </w:t>
      </w:r>
      <w:r w:rsidR="00C9722E">
        <w:t>evaluate</w:t>
      </w:r>
      <w:r w:rsidR="00C9722E" w:rsidRPr="009A5986">
        <w:t xml:space="preserve"> </w:t>
      </w:r>
      <w:r w:rsidR="00C9722E">
        <w:t xml:space="preserve">hybrid </w:t>
      </w:r>
      <w:r w:rsidR="00C9722E" w:rsidRPr="009A5986">
        <w:t xml:space="preserve">parallel programming paradigms that may potentially scale up to </w:t>
      </w:r>
      <w:r w:rsidR="006A4DF9">
        <w:t xml:space="preserve">tens or hundreds </w:t>
      </w:r>
      <w:r w:rsidR="00FE6F6A">
        <w:t xml:space="preserve">of </w:t>
      </w:r>
      <w:r w:rsidR="00C9722E" w:rsidRPr="009A5986">
        <w:t>multicore processors.</w:t>
      </w:r>
    </w:p>
    <w:p w:rsidR="003E46AE" w:rsidRDefault="003E46AE" w:rsidP="00BA11EC">
      <w:pPr>
        <w:pStyle w:val="Els-body-text"/>
        <w:keepNext w:val="0"/>
        <w:widowControl w:val="0"/>
        <w:ind w:firstLine="0"/>
      </w:pPr>
    </w:p>
    <w:p w:rsidR="00407F09" w:rsidRDefault="004F09C9" w:rsidP="00407F09">
      <w:pPr>
        <w:pStyle w:val="Els-bulletlist"/>
        <w:keepNext w:val="0"/>
        <w:widowControl w:val="0"/>
        <w:numPr>
          <w:ilvl w:val="2"/>
          <w:numId w:val="13"/>
        </w:numPr>
      </w:pPr>
      <w:r>
        <w:t xml:space="preserve">Fox </w:t>
      </w:r>
      <w:r w:rsidR="007E1C33" w:rsidRPr="007E1C33">
        <w:t>Matrix-Matrix Multiplication Algorithms</w:t>
      </w:r>
    </w:p>
    <w:p w:rsidR="00407F09" w:rsidRDefault="00407F09" w:rsidP="00407F09">
      <w:pPr>
        <w:pStyle w:val="Els-bulletlist"/>
        <w:keepNext w:val="0"/>
        <w:widowControl w:val="0"/>
        <w:numPr>
          <w:ilvl w:val="0"/>
          <w:numId w:val="0"/>
        </w:numPr>
      </w:pPr>
    </w:p>
    <w:p w:rsidR="00407F09" w:rsidRDefault="00407F09" w:rsidP="00483D82">
      <w:pPr>
        <w:pStyle w:val="Els-bulletlist"/>
        <w:keepNext w:val="0"/>
        <w:widowControl w:val="0"/>
        <w:numPr>
          <w:ilvl w:val="0"/>
          <w:numId w:val="0"/>
        </w:numPr>
        <w:jc w:val="both"/>
      </w:pPr>
      <w:r>
        <w:tab/>
      </w:r>
      <w:r w:rsidR="00FE6F6A">
        <w:t>The m</w:t>
      </w:r>
      <w:r w:rsidR="009B005B" w:rsidRPr="009B005B">
        <w:t>atrix-matrix multiplication is a fundamental kernel [12]</w:t>
      </w:r>
      <w:r w:rsidR="00FE6F6A">
        <w:t xml:space="preserve"> that </w:t>
      </w:r>
      <w:r w:rsidR="009B005B" w:rsidRPr="009B005B">
        <w:t xml:space="preserve">can </w:t>
      </w:r>
      <w:r w:rsidR="00FE6F6A">
        <w:t xml:space="preserve">be used to </w:t>
      </w:r>
      <w:r w:rsidR="008F0F75" w:rsidRPr="009B005B">
        <w:t>achieve</w:t>
      </w:r>
      <w:r w:rsidR="009B005B" w:rsidRPr="009B005B">
        <w:t xml:space="preserve"> high efficiency in both theory and practice. The computation can be partitioned into subtasks, which makes it an ideal candidate application in hybrid parallel programming studies using Dryad/DryadLINQ. However, there is no one optimal solution fits all scenarios. Different trade-offs of partition granularity largely correspond to computation and communication costs and are affected by memory/cache usage and network bandwidth/latency.</w:t>
      </w:r>
      <w:r w:rsidR="000E3ED4">
        <w:t xml:space="preserve"> We investigated the performance of </w:t>
      </w:r>
      <w:r w:rsidR="00FE6F6A">
        <w:t xml:space="preserve">the </w:t>
      </w:r>
      <w:r w:rsidR="000E3ED4">
        <w:t>Fox</w:t>
      </w:r>
      <w:r w:rsidR="009A5986">
        <w:t xml:space="preserve">/Thread Pool implementation </w:t>
      </w:r>
      <w:r w:rsidR="00FE6F6A">
        <w:t xml:space="preserve">using </w:t>
      </w:r>
      <w:r w:rsidR="009A5986">
        <w:t>different number</w:t>
      </w:r>
      <w:r w:rsidR="00FE6F6A">
        <w:t>s</w:t>
      </w:r>
      <w:r w:rsidR="009A5986">
        <w:t xml:space="preserve"> of nodes and cores per node.</w:t>
      </w:r>
      <w:r w:rsidR="008F0F75">
        <w:t xml:space="preserve"> The purpose is to create a timing model for the Fox algorithm implemented with LINQ to HPC on a tree network Windows HPC cluster. </w:t>
      </w:r>
      <w:r w:rsidR="006A4DF9">
        <w:t xml:space="preserve">The difficulty </w:t>
      </w:r>
      <w:r w:rsidR="00FE6F6A">
        <w:t>exists when attempting to</w:t>
      </w:r>
      <w:r w:rsidR="006A4DF9">
        <w:t xml:space="preserve"> model the communication/synchronization overhead when using LINQ to HPC on Windows </w:t>
      </w:r>
      <w:r w:rsidR="002F6D75">
        <w:t xml:space="preserve">HPC </w:t>
      </w:r>
      <w:r w:rsidR="006A4DF9">
        <w:t>cluster.</w:t>
      </w:r>
    </w:p>
    <w:p w:rsidR="00407F09" w:rsidRDefault="00407F09" w:rsidP="00407F09">
      <w:pPr>
        <w:pStyle w:val="Els-bulletlist"/>
        <w:keepNext w:val="0"/>
        <w:widowControl w:val="0"/>
        <w:numPr>
          <w:ilvl w:val="0"/>
          <w:numId w:val="0"/>
        </w:numPr>
        <w:spacing w:before="60" w:after="60"/>
      </w:pPr>
      <w:r>
        <w:tab/>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j</m:t>
                </m:r>
              </m:sub>
            </m:sSub>
          </m:e>
        </m:nary>
      </m:oMath>
      <w:r w:rsidR="007041DE">
        <w:tab/>
      </w:r>
      <w:r w:rsidR="007041DE">
        <w:tab/>
      </w:r>
      <w:r w:rsidR="007041DE">
        <w:tab/>
      </w:r>
      <w:r w:rsidR="007041DE">
        <w:tab/>
        <w:t xml:space="preserve">(Eq. </w:t>
      </w:r>
      <w:r w:rsidR="00B26DA8">
        <w:t>1</w:t>
      </w:r>
      <w:r w:rsidR="007041DE">
        <w:t>)</w:t>
      </w:r>
    </w:p>
    <w:p w:rsidR="00413B1C" w:rsidRDefault="00407F09" w:rsidP="00483D82">
      <w:pPr>
        <w:pStyle w:val="Els-bulletlist"/>
        <w:keepNext w:val="0"/>
        <w:widowControl w:val="0"/>
        <w:numPr>
          <w:ilvl w:val="0"/>
          <w:numId w:val="0"/>
        </w:numPr>
        <w:jc w:val="both"/>
      </w:pPr>
      <w:r>
        <w:tab/>
      </w:r>
      <w:r w:rsidR="00FE6F6A">
        <w:t>The m</w:t>
      </w:r>
      <w:r w:rsidR="00AA2CC6">
        <w:t>atrix</w:t>
      </w:r>
      <w:r w:rsidR="007C720D">
        <w:t xml:space="preserve">-matrix </w:t>
      </w:r>
      <w:r w:rsidR="00AA2CC6">
        <w:t xml:space="preserve">multiplication is defined as A * B = C (Eq. </w:t>
      </w:r>
      <w:r w:rsidR="00232169">
        <w:t>1</w:t>
      </w:r>
      <w:r w:rsidR="00AA2CC6">
        <w:t>)</w:t>
      </w:r>
      <w:r w:rsidR="007C720D">
        <w:t xml:space="preserve">. </w:t>
      </w:r>
      <w:r w:rsidR="00F34048">
        <w:t>Fig</w:t>
      </w:r>
      <w:r w:rsidR="00FE6F6A">
        <w:t>ure</w:t>
      </w:r>
      <w:r w:rsidR="00F34048">
        <w:t xml:space="preserve"> </w:t>
      </w:r>
      <w:r w:rsidR="006A4DF9">
        <w:t>6</w:t>
      </w:r>
      <w:r w:rsidR="00F34048">
        <w:t xml:space="preserve"> </w:t>
      </w:r>
      <w:r w:rsidR="00FE6F6A">
        <w:t>shows</w:t>
      </w:r>
      <w:r w:rsidR="00F34048">
        <w:t xml:space="preserve"> the work flow of the Fox algorithm on a mesh of 2X2</w:t>
      </w:r>
      <w:r w:rsidR="00FE6F6A">
        <w:t xml:space="preserve"> </w:t>
      </w:r>
      <w:r w:rsidR="00F34048">
        <w:t xml:space="preserve">compute nodes. Matrices A and B are split along both rows and columns to construct a matching 2X2 block data mesh. </w:t>
      </w:r>
      <w:r w:rsidR="00FE6F6A">
        <w:t xml:space="preserve">During </w:t>
      </w:r>
      <w:r w:rsidR="00F34048">
        <w:t>each step of computation, e</w:t>
      </w:r>
      <w:r w:rsidR="00FE6F6A">
        <w:t>ach</w:t>
      </w:r>
      <w:r w:rsidR="00F34048">
        <w:t xml:space="preserve"> process holds a current block of Matrix A by broadcasting and a current block of Matrix B by shifting upwards and then computing a block of Matrix C.</w:t>
      </w:r>
      <w:r w:rsidR="008C6201">
        <w:t xml:space="preserve"> </w:t>
      </w:r>
      <w:r w:rsidR="00DE0CD2">
        <w:t xml:space="preserve">We assume </w:t>
      </w:r>
      <w:r w:rsidR="00FE6F6A">
        <w:t xml:space="preserve">that </w:t>
      </w:r>
      <w:r w:rsidR="00DE0CD2">
        <w:t xml:space="preserve">the input sub-matrices A and B already reside in compute nodes </w:t>
      </w:r>
      <w:r w:rsidR="00FE6F6A">
        <w:t xml:space="preserve">that have been </w:t>
      </w:r>
      <w:r w:rsidR="00DE0CD2">
        <w:t>decomposed in the two-dimension</w:t>
      </w:r>
      <w:r w:rsidR="00FE6F6A">
        <w:t>al</w:t>
      </w:r>
      <w:r w:rsidR="00DE0CD2">
        <w:t xml:space="preserve"> fashion, </w:t>
      </w:r>
      <w:r w:rsidR="00FE6F6A">
        <w:t xml:space="preserve">as </w:t>
      </w:r>
      <w:r w:rsidR="00DE0CD2">
        <w:t>shown in Fig</w:t>
      </w:r>
      <w:r w:rsidR="00FE6F6A">
        <w:t>ure</w:t>
      </w:r>
      <w:r w:rsidR="00DE0CD2">
        <w:t xml:space="preserve"> </w:t>
      </w:r>
      <w:r w:rsidR="006A4DF9">
        <w:t>6</w:t>
      </w:r>
      <w:r w:rsidR="00DE0CD2">
        <w:t xml:space="preserve">. </w:t>
      </w:r>
      <w:r w:rsidR="00FE6F6A">
        <w:t>In addition</w:t>
      </w:r>
      <w:r w:rsidR="00DE0CD2">
        <w:t xml:space="preserve">, we also assume </w:t>
      </w:r>
      <w:r w:rsidR="00FE6F6A">
        <w:t xml:space="preserve">that </w:t>
      </w:r>
      <w:r w:rsidR="00DE0CD2">
        <w:t>output sub-matrices C will end up decomposed in the same way. Thus</w:t>
      </w:r>
      <w:r w:rsidR="00FE6F6A">
        <w:t>,</w:t>
      </w:r>
      <w:r w:rsidR="00DE0CD2">
        <w:t xml:space="preserve"> our timings d</w:t>
      </w:r>
      <w:r w:rsidR="00FE6F6A">
        <w:t>id</w:t>
      </w:r>
      <w:r w:rsidR="00DE0CD2">
        <w:t xml:space="preserve"> not consider </w:t>
      </w:r>
      <w:r w:rsidR="006A4DF9">
        <w:t xml:space="preserve">overhead of </w:t>
      </w:r>
      <w:r w:rsidR="00DE0CD2">
        <w:t xml:space="preserve">loading of sub-matrices A, B and C. </w:t>
      </w:r>
    </w:p>
    <w:p w:rsidR="007E1C33" w:rsidRDefault="007E1C33" w:rsidP="007E1C33">
      <w:pPr>
        <w:keepNext/>
        <w:widowControl w:val="0"/>
        <w:spacing w:line="360" w:lineRule="auto"/>
        <w:jc w:val="center"/>
      </w:pPr>
      <w:r>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05pt;height:165.4pt" o:ole="">
            <v:imagedata r:id="rId16" o:title=""/>
          </v:shape>
          <o:OLEObject Type="Embed" ProgID="Visio.Drawing.11" ShapeID="_x0000_i1025" DrawAspect="Content" ObjectID="_1392891132" r:id="rId17"/>
        </w:object>
      </w:r>
    </w:p>
    <w:p w:rsidR="007E1C33" w:rsidRPr="007E1C33" w:rsidRDefault="007E1C33" w:rsidP="007E1C33">
      <w:pPr>
        <w:pStyle w:val="Caption"/>
        <w:jc w:val="center"/>
        <w:rPr>
          <w:b w:val="0"/>
          <w:color w:val="000000" w:themeColor="text1"/>
        </w:rPr>
      </w:pPr>
      <w:r>
        <w:rPr>
          <w:b w:val="0"/>
          <w:color w:val="000000" w:themeColor="text1"/>
        </w:rPr>
        <w:t>Fig</w:t>
      </w:r>
      <w:r w:rsidR="005C6682">
        <w:rPr>
          <w:b w:val="0"/>
          <w:color w:val="000000" w:themeColor="text1"/>
        </w:rPr>
        <w:t>ure</w:t>
      </w:r>
      <w:r w:rsidRPr="007E1C33">
        <w:rPr>
          <w:b w:val="0"/>
          <w:color w:val="000000" w:themeColor="text1"/>
        </w:rPr>
        <w:t xml:space="preserve"> </w:t>
      </w:r>
      <w:r w:rsidR="009F3E0B">
        <w:rPr>
          <w:b w:val="0"/>
          <w:color w:val="000000" w:themeColor="text1"/>
        </w:rPr>
        <w:t>6</w:t>
      </w:r>
      <w:r w:rsidR="005C6682">
        <w:rPr>
          <w:b w:val="0"/>
          <w:color w:val="000000" w:themeColor="text1"/>
        </w:rPr>
        <w:t>:</w:t>
      </w:r>
      <w:r>
        <w:rPr>
          <w:b w:val="0"/>
          <w:color w:val="000000" w:themeColor="text1"/>
        </w:rPr>
        <w:t xml:space="preserve"> </w:t>
      </w:r>
      <w:r w:rsidRPr="007E1C33">
        <w:rPr>
          <w:b w:val="0"/>
          <w:color w:val="000000" w:themeColor="text1"/>
        </w:rPr>
        <w:t>Work Flow of the Fox Algorithm on a Mesh of 2*2 Nodes</w:t>
      </w:r>
    </w:p>
    <w:p w:rsidR="004F09C9" w:rsidRDefault="004F09C9" w:rsidP="004F09C9">
      <w:pPr>
        <w:pStyle w:val="Els-bulletlist"/>
        <w:keepNext w:val="0"/>
        <w:widowControl w:val="0"/>
        <w:numPr>
          <w:ilvl w:val="2"/>
          <w:numId w:val="13"/>
        </w:numPr>
      </w:pPr>
      <w:r>
        <w:t xml:space="preserve">Timing model for </w:t>
      </w:r>
      <w:r w:rsidR="00557942">
        <w:t xml:space="preserve">the </w:t>
      </w:r>
      <w:r>
        <w:t>Fox algorithm with LINQ to HPC</w:t>
      </w:r>
      <w:r w:rsidR="00483D82">
        <w:t xml:space="preserve"> on </w:t>
      </w:r>
      <w:r w:rsidR="00557942">
        <w:t xml:space="preserve">a </w:t>
      </w:r>
      <w:r w:rsidR="00483D82">
        <w:t>tree network Cluster</w:t>
      </w:r>
    </w:p>
    <w:p w:rsidR="004F09C9" w:rsidRDefault="004F09C9" w:rsidP="004F09C9">
      <w:pPr>
        <w:widowControl w:val="0"/>
        <w:ind w:firstLine="245"/>
        <w:jc w:val="both"/>
        <w:rPr>
          <w:lang w:val="en-US"/>
        </w:rPr>
      </w:pPr>
      <w:r>
        <w:rPr>
          <w:lang w:val="en-US"/>
        </w:rPr>
        <w:t xml:space="preserve">This section </w:t>
      </w:r>
      <w:r w:rsidR="00557942">
        <w:rPr>
          <w:lang w:val="en-US"/>
        </w:rPr>
        <w:t xml:space="preserve">creates </w:t>
      </w:r>
      <w:r>
        <w:rPr>
          <w:lang w:val="en-US"/>
        </w:rPr>
        <w:t xml:space="preserve">a </w:t>
      </w:r>
      <w:r w:rsidRPr="004F09C9">
        <w:rPr>
          <w:lang w:val="en-US"/>
        </w:rPr>
        <w:t xml:space="preserve">theoretical analysis </w:t>
      </w:r>
      <w:r w:rsidR="00557942">
        <w:rPr>
          <w:lang w:val="en-US"/>
        </w:rPr>
        <w:t>of the</w:t>
      </w:r>
      <w:r>
        <w:rPr>
          <w:lang w:val="en-US"/>
        </w:rPr>
        <w:t xml:space="preserve"> Fox algorithm with LINQ to HPC. </w:t>
      </w:r>
      <w:r w:rsidRPr="004F09C9">
        <w:rPr>
          <w:lang w:val="en-US"/>
        </w:rPr>
        <w:t xml:space="preserve">Assume the M*M </w:t>
      </w:r>
      <w:r w:rsidR="00EB310C">
        <w:rPr>
          <w:lang w:val="en-US"/>
        </w:rPr>
        <w:t>m</w:t>
      </w:r>
      <w:r w:rsidRPr="004F09C9">
        <w:rPr>
          <w:lang w:val="en-US"/>
        </w:rPr>
        <w:t xml:space="preserve">atrix </w:t>
      </w:r>
      <w:r w:rsidR="00EB310C">
        <w:rPr>
          <w:lang w:val="en-US"/>
        </w:rPr>
        <w:t>m</w:t>
      </w:r>
      <w:r w:rsidRPr="004F09C9">
        <w:rPr>
          <w:lang w:val="en-US"/>
        </w:rPr>
        <w:t xml:space="preserve">ultiplication jobs are partitioned and run on a mesh of √N*√N nodes. The size of </w:t>
      </w:r>
      <w:r w:rsidR="00557942">
        <w:rPr>
          <w:lang w:val="en-US"/>
        </w:rPr>
        <w:t xml:space="preserve">the </w:t>
      </w:r>
      <w:r w:rsidRPr="004F09C9">
        <w:rPr>
          <w:lang w:val="en-US"/>
        </w:rPr>
        <w:t>sub</w:t>
      </w:r>
      <w:r>
        <w:rPr>
          <w:lang w:val="en-US"/>
        </w:rPr>
        <w:t>-matrices</w:t>
      </w:r>
      <w:r w:rsidRPr="004F09C9">
        <w:rPr>
          <w:lang w:val="en-US"/>
        </w:rPr>
        <w:t xml:space="preserve"> in each node is m*m, where m=M/√N. The “broadcast-multiply-roll” cycle of the algorithm is repeated √N times. For each such </w:t>
      </w:r>
      <w:r>
        <w:rPr>
          <w:lang w:val="en-US"/>
        </w:rPr>
        <w:t xml:space="preserve">cycle, the time taken to broadcast one sub-matrix </w:t>
      </w:r>
      <w:r w:rsidR="00B602DF">
        <w:rPr>
          <w:lang w:val="en-US"/>
        </w:rPr>
        <w:t xml:space="preserve">A </w:t>
      </w:r>
      <w:r>
        <w:rPr>
          <w:lang w:val="en-US"/>
        </w:rPr>
        <w:t>is:</w:t>
      </w:r>
    </w:p>
    <w:p w:rsidR="004F09C9" w:rsidRPr="00F60ABD" w:rsidRDefault="008330D7" w:rsidP="004F09C9">
      <w:pPr>
        <w:widowControl w:val="0"/>
        <w:jc w:val="center"/>
      </w:pPr>
      <m:oMathPara>
        <m:oMath>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N</m:t>
                  </m:r>
                </m:e>
              </m:rad>
              <m:r>
                <w:rPr>
                  <w:rFonts w:ascii="Cambria Math" w:hAnsi="Cambria Math"/>
                </w:rPr>
                <m:t>-1</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up</m:t>
              </m:r>
            </m:sub>
          </m:sSub>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m:t>
              </m:r>
            </m:sub>
          </m:sSub>
          <m:r>
            <w:rPr>
              <w:rFonts w:ascii="Cambria Math" w:hAnsi="Cambria Math"/>
            </w:rPr>
            <m:t>)</m:t>
          </m:r>
        </m:oMath>
      </m:oMathPara>
    </w:p>
    <w:p w:rsidR="00007D1A" w:rsidRPr="0095265C" w:rsidRDefault="00F60ABD" w:rsidP="00C42853">
      <w:pPr>
        <w:jc w:val="both"/>
      </w:pPr>
      <w:r>
        <w:lastRenderedPageBreak/>
        <w:t xml:space="preserve">We assume </w:t>
      </w:r>
      <w:r w:rsidR="00557942">
        <w:t xml:space="preserve">that </w:t>
      </w:r>
      <w:r>
        <w:t xml:space="preserve">the broadcast is done </w:t>
      </w:r>
      <w:r w:rsidR="00007D1A">
        <w:t>as a linear pipeline</w:t>
      </w:r>
      <w:r>
        <w:t xml:space="preserve"> in </w:t>
      </w:r>
      <w:r w:rsidR="00007D1A">
        <w:t xml:space="preserve">our </w:t>
      </w:r>
      <w:r>
        <w:t>LINQ to HPC</w:t>
      </w:r>
      <w:r w:rsidR="00007D1A">
        <w:t xml:space="preserve"> implementation. Tstartup is the start-up time of the pipeline per step of the pipe. (Tio+Tcomm) is the cost to transfer one </w:t>
      </w:r>
      <w:r w:rsidR="007557FA">
        <w:t>matrix element over cluster</w:t>
      </w:r>
      <w:r w:rsidR="00C42853">
        <w:t>.</w:t>
      </w:r>
      <w:r w:rsidR="00007D1A">
        <w:t xml:space="preserve"> </w:t>
      </w:r>
      <w:r w:rsidR="00ED49AC">
        <w:t>We</w:t>
      </w:r>
      <w:r w:rsidR="00B0658F">
        <w:t xml:space="preserve"> take</w:t>
      </w:r>
      <w:r w:rsidR="00ED49AC">
        <w:t xml:space="preserve"> </w:t>
      </w:r>
      <w:proofErr w:type="spellStart"/>
      <w:r w:rsidR="00ED49AC">
        <w:t>Tio</w:t>
      </w:r>
      <w:proofErr w:type="spellEnd"/>
      <w:r w:rsidR="00B0658F">
        <w:t xml:space="preserve"> into account</w:t>
      </w:r>
      <w:r w:rsidR="00ED49AC">
        <w:t xml:space="preserve"> when modelling communication overhead </w:t>
      </w:r>
      <w:r w:rsidR="00EB310C">
        <w:t>is b</w:t>
      </w:r>
      <w:r w:rsidR="00C42853">
        <w:t>ecause</w:t>
      </w:r>
      <w:r w:rsidR="00007D1A">
        <w:t xml:space="preserve"> </w:t>
      </w:r>
      <w:r w:rsidR="007557FA">
        <w:t>Dryad</w:t>
      </w:r>
      <w:r w:rsidR="00007D1A">
        <w:t xml:space="preserve"> usually </w:t>
      </w:r>
      <w:r w:rsidR="00C42853">
        <w:t>uses</w:t>
      </w:r>
      <w:r w:rsidR="00007D1A">
        <w:t xml:space="preserve"> NTFS to transfer intermediate data over HPC cluster</w:t>
      </w:r>
      <w:r w:rsidR="00557942">
        <w:t>. Our related experiments results show that the IO overhead makes up 40% of the overall data transportation overhead. Therefore</w:t>
      </w:r>
      <w:r w:rsidR="00C42853">
        <w:t xml:space="preserve">, we </w:t>
      </w:r>
      <w:r w:rsidR="00557942">
        <w:t xml:space="preserve">must </w:t>
      </w:r>
      <w:r w:rsidR="007557FA">
        <w:t>consider</w:t>
      </w:r>
      <w:r w:rsidR="00C42853">
        <w:t xml:space="preserve"> the disk IO</w:t>
      </w:r>
      <w:r w:rsidR="00F739B7">
        <w:t xml:space="preserve"> when modelling </w:t>
      </w:r>
      <w:r w:rsidR="003C5C6E">
        <w:t xml:space="preserve">the </w:t>
      </w:r>
      <w:r w:rsidR="00F739B7">
        <w:t>communication overhead.</w:t>
      </w:r>
      <w:r w:rsidR="00C42853">
        <w:t xml:space="preserve"> </w:t>
      </w:r>
      <w:r w:rsidR="00007D1A" w:rsidRPr="0095265C">
        <w:t>As the process to “roll” sub</w:t>
      </w:r>
      <w:r w:rsidR="00007D1A">
        <w:t>-</w:t>
      </w:r>
      <w:r w:rsidR="00007D1A" w:rsidRPr="0095265C">
        <w:t>matrix</w:t>
      </w:r>
      <w:r w:rsidR="00007D1A">
        <w:t xml:space="preserve"> B</w:t>
      </w:r>
      <w:r w:rsidR="00007D1A" w:rsidRPr="0095265C">
        <w:t xml:space="preserve"> can be </w:t>
      </w:r>
      <w:r w:rsidR="00071BC5">
        <w:t>done</w:t>
      </w:r>
      <w:r w:rsidR="00007D1A">
        <w:t xml:space="preserve"> in </w:t>
      </w:r>
      <w:r w:rsidR="00007D1A" w:rsidRPr="0095265C">
        <w:t xml:space="preserve">parallel </w:t>
      </w:r>
      <w:r w:rsidR="00071BC5">
        <w:t xml:space="preserve">in </w:t>
      </w:r>
      <w:r w:rsidR="003C5C6E">
        <w:t xml:space="preserve">a </w:t>
      </w:r>
      <w:r w:rsidR="00071BC5">
        <w:t>tree network cluster</w:t>
      </w:r>
      <w:r w:rsidR="00F739B7">
        <w:t xml:space="preserve"> as long as the aggregated </w:t>
      </w:r>
      <w:r w:rsidR="00EB310C">
        <w:t xml:space="preserve">requirement of </w:t>
      </w:r>
      <w:r w:rsidR="007557FA">
        <w:t xml:space="preserve">network </w:t>
      </w:r>
      <w:r w:rsidR="00F739B7">
        <w:t xml:space="preserve">bandwidth is </w:t>
      </w:r>
      <w:r w:rsidR="00EB310C">
        <w:t>satisfied by the</w:t>
      </w:r>
      <w:r w:rsidR="00F739B7">
        <w:t xml:space="preserve"> switch</w:t>
      </w:r>
      <w:r w:rsidR="00071BC5">
        <w:t xml:space="preserve">, </w:t>
      </w:r>
      <w:r w:rsidR="00007D1A" w:rsidRPr="0095265C">
        <w:t>its overhead is:</w:t>
      </w:r>
      <w:r w:rsidR="00F739B7">
        <w:t xml:space="preserve"> </w:t>
      </w:r>
    </w:p>
    <w:p w:rsidR="00007D1A" w:rsidRPr="0095265C" w:rsidRDefault="008330D7" w:rsidP="00007D1A">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startup</m:t>
                  </m:r>
                </m:sub>
              </m:sSub>
              <m:r>
                <w:rPr>
                  <w:rFonts w:ascii="Cambria Math" w:hAnsi="Cambria Math"/>
                </w:rPr>
                <m:t>+m</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m:t>
              </m:r>
            </m:sub>
          </m:sSub>
          <m:r>
            <w:rPr>
              <w:rFonts w:ascii="Cambria Math" w:hAnsi="Cambria Math"/>
            </w:rPr>
            <m:t>)</m:t>
          </m:r>
        </m:oMath>
      </m:oMathPara>
    </w:p>
    <w:p w:rsidR="00007D1A" w:rsidRPr="0095265C" w:rsidRDefault="00071BC5" w:rsidP="00007D1A">
      <w:r>
        <w:t>Finally, t</w:t>
      </w:r>
      <w:r w:rsidR="00007D1A" w:rsidRPr="0095265C">
        <w:t xml:space="preserve">he time </w:t>
      </w:r>
      <w:r>
        <w:t>taken</w:t>
      </w:r>
      <w:r w:rsidR="00007D1A" w:rsidRPr="0095265C">
        <w:t xml:space="preserve"> to compute the </w:t>
      </w:r>
      <w:r>
        <w:t>sub-matrix</w:t>
      </w:r>
      <w:r w:rsidR="00007D1A" w:rsidRPr="0095265C">
        <w:t xml:space="preserve"> </w:t>
      </w:r>
      <w:r>
        <w:t>product (including</w:t>
      </w:r>
      <w:r w:rsidR="00007D1A" w:rsidRPr="0095265C">
        <w:t xml:space="preserve"> the multiplication and addition) is:</w:t>
      </w:r>
    </w:p>
    <w:p w:rsidR="00007D1A" w:rsidRPr="0095265C" w:rsidRDefault="00007D1A" w:rsidP="00071BC5">
      <w:pPr>
        <w:jc w:val="center"/>
      </w:pPr>
      <w:r w:rsidRPr="0095265C">
        <w:t>2*</w:t>
      </w:r>
      <m:oMath>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lops</m:t>
            </m:r>
          </m:sub>
        </m:sSub>
      </m:oMath>
    </w:p>
    <w:p w:rsidR="004F09C9" w:rsidRPr="004F09C9" w:rsidRDefault="004F09C9" w:rsidP="00071BC5">
      <w:pPr>
        <w:widowControl w:val="0"/>
        <w:jc w:val="both"/>
        <w:rPr>
          <w:lang w:val="en-US"/>
        </w:rPr>
      </w:pPr>
      <w:r w:rsidRPr="004F09C9">
        <w:rPr>
          <w:lang w:val="en-US"/>
        </w:rPr>
        <w:t xml:space="preserve">The total computation time of the Fox </w:t>
      </w:r>
      <w:r w:rsidR="00071BC5">
        <w:rPr>
          <w:lang w:val="en-US"/>
        </w:rPr>
        <w:t>algorithm</w:t>
      </w:r>
      <w:r w:rsidRPr="004F09C9">
        <w:rPr>
          <w:lang w:val="en-US"/>
        </w:rPr>
        <w:t xml:space="preserve"> is:</w:t>
      </w:r>
    </w:p>
    <w:p w:rsidR="004F09C9" w:rsidRPr="004F09C9" w:rsidRDefault="00071BC5" w:rsidP="004F09C9">
      <w:pPr>
        <w:widowControl w:val="0"/>
        <w:ind w:firstLine="245"/>
        <w:jc w:val="both"/>
        <w:rPr>
          <w:lang w:val="en-US"/>
        </w:rPr>
      </w:pPr>
      <m:oMath>
        <m:r>
          <w:rPr>
            <w:rFonts w:ascii="Cambria Math" w:hAnsi="Cambria Math"/>
          </w:rPr>
          <m:t>T=</m:t>
        </m:r>
        <m:rad>
          <m:radPr>
            <m:degHide m:val="1"/>
            <m:ctrlPr>
              <w:rPr>
                <w:rFonts w:ascii="Cambria Math" w:hAnsi="Cambria Math"/>
                <w:i/>
              </w:rPr>
            </m:ctrlPr>
          </m:radPr>
          <m:deg/>
          <m:e>
            <m:r>
              <w:rPr>
                <w:rFonts w:ascii="Cambria Math" w:hAnsi="Cambria Math"/>
              </w:rPr>
              <m:t>N</m:t>
            </m:r>
          </m:e>
        </m:rad>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N</m:t>
                </m:r>
              </m:e>
            </m:ra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up</m:t>
                </m:r>
              </m:sub>
            </m:sSub>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m:t>
                    </m:r>
                  </m:sub>
                </m:sSub>
              </m:e>
            </m:d>
            <m:r>
              <w:rPr>
                <w:rFonts w:ascii="Cambria Math" w:hAnsi="Cambria Math"/>
              </w:rPr>
              <m:t>+2*</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lops</m:t>
                </m:r>
              </m:sub>
            </m:sSub>
          </m:e>
        </m:d>
      </m:oMath>
      <w:r w:rsidR="004F09C9" w:rsidRPr="004F09C9">
        <w:rPr>
          <w:lang w:val="en-US"/>
        </w:rPr>
        <w:t xml:space="preserve"> </w:t>
      </w:r>
      <w:r w:rsidR="004F09C9" w:rsidRPr="004F09C9">
        <w:rPr>
          <w:lang w:val="en-US"/>
        </w:rPr>
        <w:tab/>
      </w:r>
      <w:r w:rsidR="004F09C9" w:rsidRPr="004F09C9">
        <w:rPr>
          <w:lang w:val="en-US"/>
        </w:rPr>
        <w:tab/>
      </w:r>
      <w:r w:rsidR="00E0197A">
        <w:rPr>
          <w:lang w:val="en-US"/>
        </w:rPr>
        <w:tab/>
      </w:r>
      <w:r w:rsidR="00E0197A">
        <w:rPr>
          <w:lang w:val="en-US"/>
        </w:rPr>
        <w:tab/>
      </w:r>
      <w:r w:rsidR="004F09C9" w:rsidRPr="004F09C9">
        <w:rPr>
          <w:lang w:val="en-US"/>
        </w:rPr>
        <w:t>(</w:t>
      </w:r>
      <w:r w:rsidR="00413B1C">
        <w:rPr>
          <w:lang w:val="en-US"/>
        </w:rPr>
        <w:t xml:space="preserve">Eq. </w:t>
      </w:r>
      <w:r w:rsidR="00B26DA8">
        <w:rPr>
          <w:lang w:val="en-US"/>
        </w:rPr>
        <w:t>2</w:t>
      </w:r>
      <w:r w:rsidR="004F09C9" w:rsidRPr="004F09C9">
        <w:rPr>
          <w:lang w:val="en-US"/>
        </w:rPr>
        <w:t>)</w:t>
      </w:r>
    </w:p>
    <w:p w:rsidR="004F09C9" w:rsidRDefault="00071BC5" w:rsidP="004F09C9">
      <w:pPr>
        <w:widowControl w:val="0"/>
        <w:ind w:firstLine="245"/>
        <w:jc w:val="both"/>
        <w:rPr>
          <w:lang w:val="en-US"/>
        </w:rPr>
      </w:pP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tartup</m:t>
            </m:r>
          </m:sub>
        </m:sSub>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rad>
          <m:radPr>
            <m:degHide m:val="1"/>
            <m:ctrlPr>
              <w:rPr>
                <w:rFonts w:ascii="Cambria Math" w:hAnsi="Cambria Math"/>
                <w:i/>
              </w:rPr>
            </m:ctrlPr>
          </m:radPr>
          <m:deg/>
          <m:e>
            <m:r>
              <w:rPr>
                <w:rFonts w:ascii="Cambria Math" w:hAnsi="Cambria Math"/>
              </w:rPr>
              <m:t>N</m:t>
            </m:r>
          </m:e>
        </m:ra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o</m:t>
            </m:r>
          </m:sub>
        </m:sSub>
        <m:sSub>
          <m:sSubPr>
            <m:ctrlPr>
              <w:rPr>
                <w:rFonts w:ascii="Cambria Math" w:hAnsi="Cambria Math"/>
                <w:i/>
              </w:rPr>
            </m:ctrlPr>
          </m:sSubPr>
          <m:e>
            <m:r>
              <w:rPr>
                <w:rFonts w:ascii="Cambria Math" w:hAnsi="Cambria Math"/>
              </w:rPr>
              <m:t>+T</m:t>
            </m:r>
          </m:e>
          <m:sub>
            <m:r>
              <w:rPr>
                <w:rFonts w:ascii="Cambria Math" w:hAnsi="Cambria Math"/>
              </w:rPr>
              <m:t>comm</m:t>
            </m:r>
          </m:sub>
        </m:sSub>
        <m:r>
          <w:rPr>
            <w:rFonts w:ascii="Cambria Math" w:hAnsi="Cambria Math"/>
          </w:rPr>
          <m:t>)+2*</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flops</m:t>
            </m:r>
          </m:sub>
        </m:sSub>
      </m:oMath>
      <w:r w:rsidR="004F09C9" w:rsidRPr="004F09C9">
        <w:rPr>
          <w:lang w:val="en-US"/>
        </w:rPr>
        <w:tab/>
      </w:r>
      <w:r w:rsidR="004F09C9" w:rsidRPr="004F09C9">
        <w:rPr>
          <w:lang w:val="en-US"/>
        </w:rPr>
        <w:tab/>
      </w:r>
      <w:r w:rsidR="00E0197A">
        <w:rPr>
          <w:lang w:val="en-US"/>
        </w:rPr>
        <w:tab/>
      </w:r>
      <w:r w:rsidR="004F09C9" w:rsidRPr="004F09C9">
        <w:rPr>
          <w:lang w:val="en-US"/>
        </w:rPr>
        <w:t>(</w:t>
      </w:r>
      <w:r w:rsidR="00413B1C">
        <w:rPr>
          <w:lang w:val="en-US"/>
        </w:rPr>
        <w:t xml:space="preserve">Eq. </w:t>
      </w:r>
      <w:r w:rsidR="00B26DA8">
        <w:rPr>
          <w:lang w:val="en-US"/>
        </w:rPr>
        <w:t>3</w:t>
      </w:r>
      <w:r w:rsidR="004F09C9" w:rsidRPr="004F09C9">
        <w:rPr>
          <w:lang w:val="en-US"/>
        </w:rPr>
        <w:t>)</w:t>
      </w:r>
    </w:p>
    <w:p w:rsidR="00EB310C" w:rsidRDefault="001A7770" w:rsidP="001A7770">
      <w:pPr>
        <w:widowControl w:val="0"/>
        <w:jc w:val="both"/>
        <w:rPr>
          <w:lang w:val="en-US"/>
        </w:rPr>
      </w:pPr>
      <w:r>
        <w:rPr>
          <w:lang w:val="en-US"/>
        </w:rPr>
        <w:t xml:space="preserve">We define </w:t>
      </w:r>
      <w:r w:rsidR="001B7BD7">
        <w:rPr>
          <w:lang w:val="en-US"/>
        </w:rPr>
        <w:t xml:space="preserve">parallel efficiency as </w:t>
      </w:r>
      <w:r w:rsidR="003C5C6E">
        <w:rPr>
          <w:lang w:val="en-US"/>
        </w:rPr>
        <w:t xml:space="preserve">the </w:t>
      </w:r>
      <w:r w:rsidR="001B7BD7">
        <w:rPr>
          <w:lang w:val="en-US"/>
        </w:rPr>
        <w:t xml:space="preserve">speedup per processing node, shown in </w:t>
      </w:r>
      <w:r w:rsidR="005D2B90">
        <w:rPr>
          <w:lang w:val="en-US"/>
        </w:rPr>
        <w:t>e</w:t>
      </w:r>
      <w:r w:rsidR="001B7BD7">
        <w:rPr>
          <w:lang w:val="en-US"/>
        </w:rPr>
        <w:t xml:space="preserve">quation </w:t>
      </w:r>
      <w:r w:rsidR="00B26DA8">
        <w:rPr>
          <w:lang w:val="en-US"/>
        </w:rPr>
        <w:t>4</w:t>
      </w:r>
      <w:r w:rsidR="001B7BD7">
        <w:rPr>
          <w:lang w:val="en-US"/>
        </w:rPr>
        <w:t xml:space="preserve">. </w:t>
      </w:r>
      <w:r w:rsidR="000D6661">
        <w:t xml:space="preserve">The measured average </w:t>
      </w:r>
      <m:oMath>
        <m:sSub>
          <m:sSubPr>
            <m:ctrlPr>
              <w:rPr>
                <w:rFonts w:ascii="Cambria Math" w:hAnsi="Cambria Math"/>
                <w:i/>
              </w:rPr>
            </m:ctrlPr>
          </m:sSubPr>
          <m:e>
            <m:r>
              <w:rPr>
                <w:rFonts w:ascii="Cambria Math" w:hAnsi="Cambria Math"/>
              </w:rPr>
              <m:t>T</m:t>
            </m:r>
          </m:e>
          <m:sub>
            <m:r>
              <w:rPr>
                <w:rFonts w:ascii="Cambria Math" w:hAnsi="Cambria Math"/>
              </w:rPr>
              <m:t>startup</m:t>
            </m:r>
          </m:sub>
        </m:sSub>
      </m:oMath>
      <w:r w:rsidR="000D6661">
        <w:t xml:space="preserve"> is less than 0.5 second. </w:t>
      </w:r>
      <w:r w:rsidR="003C5C6E">
        <w:t xml:space="preserve">As shown in </w:t>
      </w:r>
      <w:r w:rsidR="001B7BD7">
        <w:rPr>
          <w:lang w:val="en-US"/>
        </w:rPr>
        <w:t xml:space="preserve">equation </w:t>
      </w:r>
      <w:r w:rsidR="00B26DA8">
        <w:rPr>
          <w:lang w:val="en-US"/>
        </w:rPr>
        <w:t>3</w:t>
      </w:r>
      <w:r w:rsidR="001B7BD7">
        <w:rPr>
          <w:lang w:val="en-US"/>
        </w:rPr>
        <w:t xml:space="preserve">, parallel efficiency can be </w:t>
      </w:r>
      <w:r w:rsidR="000D6661">
        <w:rPr>
          <w:lang w:val="en-US"/>
        </w:rPr>
        <w:t xml:space="preserve">deduced </w:t>
      </w:r>
      <w:r w:rsidR="001B7BD7">
        <w:rPr>
          <w:lang w:val="en-US"/>
        </w:rPr>
        <w:t xml:space="preserve">as </w:t>
      </w:r>
      <w:r w:rsidR="005D2B90">
        <w:rPr>
          <w:lang w:val="en-US"/>
        </w:rPr>
        <w:t>e</w:t>
      </w:r>
      <w:r w:rsidR="001B7BD7">
        <w:rPr>
          <w:lang w:val="en-US"/>
        </w:rPr>
        <w:t xml:space="preserve">quation </w:t>
      </w:r>
      <w:r w:rsidR="00B26DA8">
        <w:rPr>
          <w:lang w:val="en-US"/>
        </w:rPr>
        <w:t>4</w:t>
      </w:r>
      <w:r w:rsidR="000D6661">
        <w:rPr>
          <w:lang w:val="en-US"/>
        </w:rPr>
        <w:t xml:space="preserve"> for large matrices sizes</w:t>
      </w:r>
      <w:r w:rsidR="001B7BD7">
        <w:rPr>
          <w:lang w:val="en-US"/>
        </w:rPr>
        <w:t>.</w:t>
      </w:r>
    </w:p>
    <w:p w:rsidR="00B602DF" w:rsidRDefault="00B602DF" w:rsidP="004F09C9">
      <w:pPr>
        <w:widowControl w:val="0"/>
        <w:ind w:firstLine="245"/>
        <w:jc w:val="both"/>
      </w:pPr>
      <m:oMath>
        <m:r>
          <w:rPr>
            <w:rFonts w:ascii="Cambria Math" w:hAnsi="Cambria Math"/>
          </w:rPr>
          <m:t>ε=</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time on 1 processor</m:t>
            </m:r>
          </m:num>
          <m:den>
            <m:r>
              <w:rPr>
                <w:rFonts w:ascii="Cambria Math" w:hAnsi="Cambria Math"/>
              </w:rPr>
              <m:t>t</m:t>
            </m:r>
            <m:r>
              <w:rPr>
                <w:rFonts w:ascii="Cambria Math" w:hAnsi="Cambria Math"/>
              </w:rPr>
              <m:t>ime on N processor</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r>
              <w:rPr>
                <w:rFonts w:ascii="Cambria Math" w:hAnsi="Cambria Math"/>
              </w:rPr>
              <m:t>*</m:t>
            </m:r>
            <m:f>
              <m:fPr>
                <m:ctrlPr>
                  <w:rPr>
                    <w:rFonts w:ascii="Cambria Math" w:hAnsi="Cambria Math"/>
                    <w:i/>
                  </w:rPr>
                </m:ctrlPr>
              </m:fPr>
              <m:num>
                <m:r>
                  <w:rPr>
                    <w:rFonts w:ascii="Cambria Math" w:hAnsi="Cambria Math"/>
                  </w:rPr>
                  <m:t>Tcomm+</m:t>
                </m:r>
                <m:sSub>
                  <m:sSubPr>
                    <m:ctrlPr>
                      <w:rPr>
                        <w:rFonts w:ascii="Cambria Math" w:hAnsi="Cambria Math"/>
                        <w:i/>
                      </w:rPr>
                    </m:ctrlPr>
                  </m:sSubPr>
                  <m:e>
                    <m:r>
                      <w:rPr>
                        <w:rFonts w:ascii="Cambria Math" w:hAnsi="Cambria Math"/>
                      </w:rPr>
                      <m:t>T</m:t>
                    </m:r>
                  </m:e>
                  <m:sub>
                    <m:r>
                      <w:rPr>
                        <w:rFonts w:ascii="Cambria Math" w:hAnsi="Cambria Math"/>
                      </w:rPr>
                      <m:t>io</m:t>
                    </m:r>
                  </m:sub>
                </m:sSub>
              </m:num>
              <m:den>
                <m:r>
                  <w:rPr>
                    <w:rFonts w:ascii="Cambria Math" w:hAnsi="Cambria Math"/>
                  </w:rPr>
                  <m:t>Tflops</m:t>
                </m:r>
              </m:den>
            </m:f>
          </m:den>
        </m:f>
      </m:oMath>
      <w:r w:rsidR="001A7770">
        <w:tab/>
      </w:r>
      <w:r w:rsidR="001A7770">
        <w:tab/>
      </w:r>
      <w:r w:rsidR="001A7770">
        <w:tab/>
      </w:r>
      <w:r w:rsidR="001A7770">
        <w:tab/>
      </w:r>
      <w:r w:rsidR="001A7770">
        <w:tab/>
      </w:r>
      <w:r w:rsidR="00F739B7">
        <w:t xml:space="preserve"> </w:t>
      </w:r>
      <w:r w:rsidR="00724482">
        <w:tab/>
      </w:r>
      <w:r w:rsidR="001A7770">
        <w:t>(</w:t>
      </w:r>
      <w:r w:rsidR="00413B1C">
        <w:t xml:space="preserve">Eq. </w:t>
      </w:r>
      <w:r w:rsidR="00B26DA8">
        <w:t>4</w:t>
      </w:r>
      <w:r w:rsidR="001A7770">
        <w:t>)</w:t>
      </w:r>
    </w:p>
    <w:p w:rsidR="0070384A" w:rsidRPr="00E40A56" w:rsidRDefault="00413B1C" w:rsidP="0070384A">
      <w:pPr>
        <w:pStyle w:val="Els-3rdorder-head"/>
        <w:keepNext w:val="0"/>
        <w:widowControl w:val="0"/>
        <w:numPr>
          <w:ilvl w:val="2"/>
          <w:numId w:val="13"/>
        </w:numPr>
        <w:spacing w:after="240" w:line="240" w:lineRule="auto"/>
      </w:pPr>
      <w:r>
        <w:rPr>
          <w:i w:val="0"/>
        </w:rPr>
        <w:t>Performance analysis on Tempest</w:t>
      </w:r>
    </w:p>
    <w:p w:rsidR="0070384A" w:rsidRDefault="00AA0CFA" w:rsidP="00E96C47">
      <w:pPr>
        <w:widowControl w:val="0"/>
        <w:jc w:val="both"/>
      </w:pPr>
      <w:r>
        <w:rPr>
          <w:noProof/>
          <w:lang w:val="en-US" w:eastAsia="zh-CN"/>
        </w:rPr>
        <w:drawing>
          <wp:inline distT="0" distB="0" distL="0" distR="0" wp14:anchorId="4AA31ADA" wp14:editId="272F3F17">
            <wp:extent cx="2926080" cy="2194560"/>
            <wp:effectExtent l="0" t="0" r="26670" b="1524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233D92">
        <w:rPr>
          <w:noProof/>
          <w:lang w:val="en-US" w:eastAsia="zh-CN"/>
        </w:rPr>
        <w:drawing>
          <wp:inline distT="0" distB="0" distL="0" distR="0" wp14:anchorId="26A2DCEF" wp14:editId="6797D4C0">
            <wp:extent cx="2926080" cy="2194560"/>
            <wp:effectExtent l="0" t="0" r="26670" b="1524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6543A" w:rsidRDefault="00A92766" w:rsidP="00E96C47">
      <w:pPr>
        <w:widowControl w:val="0"/>
        <w:jc w:val="both"/>
      </w:pPr>
      <w:r>
        <w:t xml:space="preserve">Figure </w:t>
      </w:r>
      <w:r w:rsidR="001C6772">
        <w:t>7</w:t>
      </w:r>
      <w:r>
        <w:t>: parallel overhead vs. 1/</w:t>
      </w:r>
      <w:proofErr w:type="spellStart"/>
      <w:proofErr w:type="gramStart"/>
      <w:r>
        <w:t>Sqrt</w:t>
      </w:r>
      <w:proofErr w:type="spellEnd"/>
      <w:r>
        <w:t>(</w:t>
      </w:r>
      <w:proofErr w:type="gramEnd"/>
      <w:r>
        <w:t>n)</w:t>
      </w:r>
      <w:r w:rsidR="0086543A">
        <w:t xml:space="preserve"> on 4x4           </w:t>
      </w:r>
      <w:r w:rsidR="0086543A">
        <w:t xml:space="preserve">Figure </w:t>
      </w:r>
      <w:r w:rsidR="001C6772">
        <w:t>8</w:t>
      </w:r>
      <w:r w:rsidR="0086543A">
        <w:t>: parallel</w:t>
      </w:r>
      <w:r w:rsidR="0086543A">
        <w:t xml:space="preserve"> overhead vs. 1/</w:t>
      </w:r>
      <w:proofErr w:type="spellStart"/>
      <w:r w:rsidR="0086543A">
        <w:t>Sqrt</w:t>
      </w:r>
      <w:proofErr w:type="spellEnd"/>
      <w:r w:rsidR="0086543A">
        <w:t>(n) on 3x3,4x4,5x5 nodes with 1 core per node. (</w:t>
      </w:r>
      <w:proofErr w:type="gramStart"/>
      <w:r w:rsidR="0086543A">
        <w:t>n</w:t>
      </w:r>
      <w:proofErr w:type="gramEnd"/>
      <w:r w:rsidR="0086543A">
        <w:t xml:space="preserve"> is grain size, number             </w:t>
      </w:r>
      <w:r w:rsidR="0086543A">
        <w:t>nodes with</w:t>
      </w:r>
      <w:r w:rsidR="0086543A">
        <w:t>1 core per node. showing universal behaviour</w:t>
      </w:r>
    </w:p>
    <w:p w:rsidR="0086543A" w:rsidRDefault="0086543A" w:rsidP="00E96C47">
      <w:pPr>
        <w:widowControl w:val="0"/>
        <w:jc w:val="both"/>
      </w:pPr>
      <w:r>
        <w:t xml:space="preserve">           </w:t>
      </w:r>
      <w:proofErr w:type="gramStart"/>
      <w:r>
        <w:t>of</w:t>
      </w:r>
      <w:proofErr w:type="gramEnd"/>
      <w:r>
        <w:t xml:space="preserve"> matrix elements per node)</w:t>
      </w:r>
    </w:p>
    <w:p w:rsidR="00056E16" w:rsidRDefault="00056E16" w:rsidP="00E96C47">
      <w:pPr>
        <w:widowControl w:val="0"/>
        <w:jc w:val="both"/>
      </w:pPr>
    </w:p>
    <w:p w:rsidR="0086543A" w:rsidRDefault="00532C03" w:rsidP="00056E16">
      <w:pPr>
        <w:widowControl w:val="0"/>
        <w:jc w:val="both"/>
        <w:rPr>
          <w:noProof/>
          <w:lang w:val="en-US" w:eastAsia="zh-CN"/>
        </w:rPr>
      </w:pPr>
      <w:r w:rsidRPr="00A73297">
        <w:rPr>
          <w:noProof/>
          <w:sz w:val="18"/>
          <w:szCs w:val="18"/>
          <w:lang w:val="en-US" w:eastAsia="zh-CN"/>
        </w:rPr>
        <w:lastRenderedPageBreak/>
        <w:drawing>
          <wp:inline distT="0" distB="0" distL="0" distR="0" wp14:anchorId="629B1629" wp14:editId="72AE1169">
            <wp:extent cx="2926080" cy="2194560"/>
            <wp:effectExtent l="0" t="0" r="26670"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733D05">
        <w:rPr>
          <w:noProof/>
          <w:lang w:val="en-US" w:eastAsia="zh-CN"/>
        </w:rPr>
        <w:drawing>
          <wp:inline distT="0" distB="0" distL="0" distR="0" wp14:anchorId="7434F274" wp14:editId="2E4642FA">
            <wp:extent cx="2926080" cy="2194560"/>
            <wp:effectExtent l="0" t="0" r="26670" b="1524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056E16" w:rsidRPr="00056E16">
        <w:rPr>
          <w:noProof/>
          <w:lang w:val="en-US" w:eastAsia="zh-CN"/>
        </w:rPr>
        <w:t xml:space="preserve"> </w:t>
      </w:r>
    </w:p>
    <w:p w:rsidR="001C6C99" w:rsidRDefault="001C6C99" w:rsidP="00056E16">
      <w:pPr>
        <w:widowControl w:val="0"/>
        <w:jc w:val="both"/>
        <w:rPr>
          <w:noProof/>
          <w:lang w:val="en-US" w:eastAsia="zh-CN"/>
        </w:rPr>
      </w:pPr>
      <w:r>
        <w:rPr>
          <w:noProof/>
          <w:lang w:val="en-US" w:eastAsia="zh-CN"/>
        </w:rPr>
        <w:t xml:space="preserve">Figure </w:t>
      </w:r>
      <w:r w:rsidR="001C6772">
        <w:rPr>
          <w:noProof/>
          <w:lang w:val="en-US" w:eastAsia="zh-CN"/>
        </w:rPr>
        <w:t>9</w:t>
      </w:r>
      <w:r>
        <w:rPr>
          <w:noProof/>
          <w:lang w:val="en-US" w:eastAsia="zh-CN"/>
        </w:rPr>
        <w:t xml:space="preserve">: the same as Fig </w:t>
      </w:r>
      <w:r w:rsidR="001C6772">
        <w:rPr>
          <w:noProof/>
          <w:lang w:val="en-US" w:eastAsia="zh-CN"/>
        </w:rPr>
        <w:t>8</w:t>
      </w:r>
      <w:r>
        <w:rPr>
          <w:noProof/>
          <w:lang w:val="en-US" w:eastAsia="zh-CN"/>
        </w:rPr>
        <w:t>, but with timings using</w:t>
      </w:r>
      <w:r>
        <w:rPr>
          <w:noProof/>
          <w:lang w:val="en-US" w:eastAsia="zh-CN"/>
        </w:rPr>
        <w:tab/>
        <w:t xml:space="preserve">       Figure </w:t>
      </w:r>
      <w:r w:rsidR="001C6772">
        <w:rPr>
          <w:noProof/>
          <w:lang w:val="en-US" w:eastAsia="zh-CN"/>
        </w:rPr>
        <w:t>10</w:t>
      </w:r>
      <w:r>
        <w:rPr>
          <w:noProof/>
          <w:lang w:val="en-US" w:eastAsia="zh-CN"/>
        </w:rPr>
        <w:t>: Perpormance of Intel MKL using 1,8,16,24</w:t>
      </w:r>
    </w:p>
    <w:p w:rsidR="001C6C99" w:rsidRDefault="001C6C99" w:rsidP="00056E16">
      <w:pPr>
        <w:widowControl w:val="0"/>
        <w:jc w:val="both"/>
        <w:rPr>
          <w:noProof/>
          <w:lang w:val="en-US" w:eastAsia="zh-CN"/>
        </w:rPr>
      </w:pPr>
      <w:r>
        <w:rPr>
          <w:noProof/>
          <w:lang w:val="en-US" w:eastAsia="zh-CN"/>
        </w:rPr>
        <w:t>OpenMPI on Linux cluster.                                                       cores per node. Showing parallel overhead</w:t>
      </w:r>
    </w:p>
    <w:p w:rsidR="0086543A" w:rsidRDefault="0086543A" w:rsidP="00056E16">
      <w:pPr>
        <w:widowControl w:val="0"/>
        <w:jc w:val="both"/>
        <w:rPr>
          <w:noProof/>
          <w:lang w:val="en-US" w:eastAsia="zh-CN"/>
        </w:rPr>
      </w:pPr>
    </w:p>
    <w:p w:rsidR="0086543A" w:rsidRDefault="00056E16" w:rsidP="00056E16">
      <w:pPr>
        <w:widowControl w:val="0"/>
        <w:jc w:val="both"/>
        <w:rPr>
          <w:noProof/>
          <w:lang w:val="en-US" w:eastAsia="zh-CN"/>
        </w:rPr>
      </w:pPr>
      <w:r>
        <w:rPr>
          <w:noProof/>
          <w:lang w:val="en-US" w:eastAsia="zh-CN"/>
        </w:rPr>
        <w:t xml:space="preserve"> </w:t>
      </w:r>
      <w:r w:rsidR="00BA336A">
        <w:rPr>
          <w:noProof/>
          <w:lang w:val="en-US" w:eastAsia="zh-CN"/>
        </w:rPr>
        <w:t xml:space="preserve">  </w:t>
      </w:r>
    </w:p>
    <w:p w:rsidR="00DE792E" w:rsidRDefault="00BA336A" w:rsidP="00056E16">
      <w:pPr>
        <w:widowControl w:val="0"/>
        <w:jc w:val="both"/>
        <w:rPr>
          <w:rFonts w:eastAsiaTheme="minorEastAsia"/>
          <w:noProof/>
          <w:lang w:val="en-US" w:eastAsia="zh-CN"/>
        </w:rPr>
      </w:pPr>
      <w:r>
        <w:rPr>
          <w:noProof/>
          <w:lang w:val="en-US" w:eastAsia="zh-CN"/>
        </w:rPr>
        <w:drawing>
          <wp:inline distT="0" distB="0" distL="0" distR="0" wp14:anchorId="622D02F7" wp14:editId="34A74221">
            <wp:extent cx="2926080" cy="2194560"/>
            <wp:effectExtent l="0" t="0" r="26670" b="1524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733D05">
        <w:rPr>
          <w:noProof/>
          <w:lang w:val="en-US" w:eastAsia="zh-CN"/>
        </w:rPr>
        <w:drawing>
          <wp:inline distT="0" distB="0" distL="0" distR="0" wp14:anchorId="58844DF4" wp14:editId="66AF8160">
            <wp:extent cx="2926080" cy="2194560"/>
            <wp:effectExtent l="0" t="0" r="26670" b="1524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C6C99" w:rsidRDefault="001C6C99" w:rsidP="00056E16">
      <w:pPr>
        <w:widowControl w:val="0"/>
        <w:jc w:val="both"/>
        <w:rPr>
          <w:rFonts w:eastAsiaTheme="minorEastAsia"/>
          <w:noProof/>
          <w:lang w:val="en-US" w:eastAsia="zh-CN"/>
        </w:rPr>
      </w:pPr>
      <w:r>
        <w:rPr>
          <w:rFonts w:eastAsiaTheme="minorEastAsia"/>
          <w:noProof/>
          <w:lang w:val="en-US" w:eastAsia="zh-CN"/>
        </w:rPr>
        <w:t xml:space="preserve">Figure </w:t>
      </w:r>
      <w:r w:rsidR="001C6772">
        <w:rPr>
          <w:rFonts w:eastAsiaTheme="minorEastAsia"/>
          <w:noProof/>
          <w:lang w:val="en-US" w:eastAsia="zh-CN"/>
        </w:rPr>
        <w:t>11</w:t>
      </w:r>
      <w:r>
        <w:rPr>
          <w:rFonts w:eastAsiaTheme="minorEastAsia"/>
          <w:noProof/>
          <w:lang w:val="en-US" w:eastAsia="zh-CN"/>
        </w:rPr>
        <w:t xml:space="preserve">: the same as Fig 2, but with timings using             Figure </w:t>
      </w:r>
      <w:r w:rsidR="001C6772">
        <w:rPr>
          <w:rFonts w:eastAsiaTheme="minorEastAsia"/>
          <w:noProof/>
          <w:lang w:val="en-US" w:eastAsia="zh-CN"/>
        </w:rPr>
        <w:t>12</w:t>
      </w:r>
      <w:r>
        <w:rPr>
          <w:rFonts w:eastAsiaTheme="minorEastAsia"/>
          <w:noProof/>
          <w:lang w:val="en-US" w:eastAsia="zh-CN"/>
        </w:rPr>
        <w:t xml:space="preserve">: parallel overhead vs. 1/Sqrt(n) using 16nodes </w:t>
      </w:r>
    </w:p>
    <w:p w:rsidR="001C6C99" w:rsidRDefault="001C6C99" w:rsidP="00056E16">
      <w:pPr>
        <w:widowControl w:val="0"/>
        <w:jc w:val="both"/>
        <w:rPr>
          <w:rFonts w:eastAsiaTheme="minorEastAsia"/>
          <w:noProof/>
          <w:lang w:val="en-US" w:eastAsia="zh-CN"/>
        </w:rPr>
      </w:pPr>
      <w:r>
        <w:rPr>
          <w:rFonts w:eastAsiaTheme="minorEastAsia"/>
          <w:noProof/>
          <w:lang w:val="en-US" w:eastAsia="zh-CN"/>
        </w:rPr>
        <w:t>different number of cores per node</w:t>
      </w:r>
      <w:r>
        <w:rPr>
          <w:rFonts w:eastAsiaTheme="minorEastAsia"/>
          <w:noProof/>
          <w:lang w:val="en-US" w:eastAsia="zh-CN"/>
        </w:rPr>
        <w:tab/>
      </w:r>
      <w:r>
        <w:rPr>
          <w:rFonts w:eastAsiaTheme="minorEastAsia"/>
          <w:noProof/>
          <w:lang w:val="en-US" w:eastAsia="zh-CN"/>
        </w:rPr>
        <w:tab/>
      </w:r>
      <w:r>
        <w:rPr>
          <w:rFonts w:eastAsiaTheme="minorEastAsia"/>
          <w:noProof/>
          <w:lang w:val="en-US" w:eastAsia="zh-CN"/>
        </w:rPr>
        <w:tab/>
        <w:t xml:space="preserve">          1core per node and 16 cores on 1 node. </w:t>
      </w:r>
      <w:r w:rsidR="001C6772">
        <w:rPr>
          <w:rFonts w:eastAsiaTheme="minorEastAsia"/>
          <w:noProof/>
          <w:lang w:val="en-US" w:eastAsia="zh-CN"/>
        </w:rPr>
        <w:t xml:space="preserve">Compare                                                                   </w:t>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t xml:space="preserve">        distributed memory parallel with shared memory parallel</w:t>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r>
      <w:r w:rsidR="001C6772">
        <w:rPr>
          <w:rFonts w:eastAsiaTheme="minorEastAsia"/>
          <w:noProof/>
          <w:lang w:val="en-US" w:eastAsia="zh-CN"/>
        </w:rPr>
        <w:tab/>
        <w:t xml:space="preserve">          in terms of parallel overhead.</w:t>
      </w:r>
    </w:p>
    <w:p w:rsidR="00875894" w:rsidRPr="00875894" w:rsidRDefault="00875894" w:rsidP="009F3E0B">
      <w:pPr>
        <w:widowControl w:val="0"/>
        <w:rPr>
          <w:rFonts w:eastAsiaTheme="minorEastAsia"/>
          <w:noProof/>
          <w:lang w:val="en-US" w:eastAsia="zh-CN"/>
        </w:rPr>
      </w:pPr>
      <w:bookmarkStart w:id="0" w:name="_GoBack"/>
      <w:bookmarkEnd w:id="0"/>
    </w:p>
    <w:p w:rsidR="000D6661" w:rsidRDefault="003C5C6E" w:rsidP="006666A9">
      <w:pPr>
        <w:widowControl w:val="0"/>
        <w:ind w:firstLine="245"/>
        <w:jc w:val="both"/>
      </w:pPr>
      <w:r>
        <w:t>In order to</w:t>
      </w:r>
      <w:r w:rsidR="000D6661">
        <w:t xml:space="preserve"> measure the parallel overhead of our hybrid parallel programing model in LINQ to HPC, we perform</w:t>
      </w:r>
      <w:r>
        <w:t>ed</w:t>
      </w:r>
      <w:r w:rsidR="000D6661">
        <w:t xml:space="preserve"> a set of experiments </w:t>
      </w:r>
      <w:r>
        <w:t>using</w:t>
      </w:r>
      <w:r w:rsidR="000D6661">
        <w:t xml:space="preserve"> different number</w:t>
      </w:r>
      <w:r>
        <w:t>s</w:t>
      </w:r>
      <w:r w:rsidR="000D6661">
        <w:t xml:space="preserve"> of compute nodes and cores per node for various matrices sizes. Figure 7 </w:t>
      </w:r>
      <w:r>
        <w:t>shows</w:t>
      </w:r>
      <w:r w:rsidR="000D6661">
        <w:t xml:space="preserve"> the parallel overhead of </w:t>
      </w:r>
      <w:r>
        <w:t xml:space="preserve">the </w:t>
      </w:r>
      <w:r w:rsidR="000D6661">
        <w:t>Fox algorithm when using different number</w:t>
      </w:r>
      <w:r>
        <w:t>s</w:t>
      </w:r>
      <w:r w:rsidR="000D6661">
        <w:t xml:space="preserve"> of nodes. The parallel overhead is larger when using more compute nodes due to the involved communication overhead. As shown in </w:t>
      </w:r>
      <w:r>
        <w:t>F</w:t>
      </w:r>
      <w:r w:rsidR="000D6661">
        <w:t xml:space="preserve">igure 8, the parallel overhead is also larger when using more cores per node with </w:t>
      </w:r>
      <w:r>
        <w:t xml:space="preserve">a </w:t>
      </w:r>
      <w:r w:rsidR="000D6661">
        <w:t xml:space="preserve">fixed number of nodes. This overhead is due to </w:t>
      </w:r>
      <w:r>
        <w:t xml:space="preserve">the </w:t>
      </w:r>
      <w:r w:rsidR="000D6661">
        <w:t>synchronization cost</w:t>
      </w:r>
      <w:r>
        <w:t>s</w:t>
      </w:r>
      <w:r w:rsidR="000D6661">
        <w:t xml:space="preserve"> and </w:t>
      </w:r>
      <w:r>
        <w:t xml:space="preserve">the </w:t>
      </w:r>
      <w:r w:rsidR="000D6661">
        <w:t xml:space="preserve">memory bandwidth competition of </w:t>
      </w:r>
      <w:r>
        <w:t>the</w:t>
      </w:r>
      <w:r w:rsidR="000D6661">
        <w:t xml:space="preserve"> Threads Pool program. In addition, we implemented the blocked matrix multiply algorithm</w:t>
      </w:r>
      <w:r>
        <w:t xml:space="preserve"> in order</w:t>
      </w:r>
      <w:r w:rsidR="000D6661">
        <w:t xml:space="preserve"> to avoid cache confliction issue</w:t>
      </w:r>
      <w:r>
        <w:t>s</w:t>
      </w:r>
      <w:r w:rsidR="000D6661">
        <w:t xml:space="preserve"> for </w:t>
      </w:r>
      <w:r>
        <w:t xml:space="preserve">the </w:t>
      </w:r>
      <w:r w:rsidR="000D6661">
        <w:t xml:space="preserve">large matrices. </w:t>
      </w:r>
      <w:r>
        <w:t>F</w:t>
      </w:r>
      <w:r w:rsidR="000D6661">
        <w:t>igure 7</w:t>
      </w:r>
      <w:r>
        <w:t xml:space="preserve"> and figure </w:t>
      </w:r>
      <w:r w:rsidR="000D6661">
        <w:t>8 show</w:t>
      </w:r>
      <w:r>
        <w:t xml:space="preserve"> the dramatic</w:t>
      </w:r>
      <w:r w:rsidR="000D6661">
        <w:t xml:space="preserve"> decrease in parallel overhead for </w:t>
      </w:r>
      <w:r>
        <w:t xml:space="preserve">the </w:t>
      </w:r>
      <w:r w:rsidR="000D6661">
        <w:t xml:space="preserve">large matrices sizes </w:t>
      </w:r>
      <w:r>
        <w:t>that occurs due to</w:t>
      </w:r>
      <w:r w:rsidR="000D6661">
        <w:t xml:space="preserve"> the computation overhead </w:t>
      </w:r>
      <w:r>
        <w:t xml:space="preserve">that </w:t>
      </w:r>
      <w:r w:rsidR="000D6661">
        <w:t xml:space="preserve">become dominant factor in </w:t>
      </w:r>
      <w:r>
        <w:t xml:space="preserve">the </w:t>
      </w:r>
      <w:r w:rsidR="000D6661">
        <w:t>overall cost.</w:t>
      </w:r>
    </w:p>
    <w:p w:rsidR="00516222" w:rsidRDefault="003C5C6E" w:rsidP="006666A9">
      <w:pPr>
        <w:widowControl w:val="0"/>
        <w:ind w:firstLine="245"/>
        <w:jc w:val="both"/>
      </w:pPr>
      <w:r>
        <w:t>In order t</w:t>
      </w:r>
      <w:r w:rsidR="001903D7">
        <w:t xml:space="preserve">o verify that our theoretical analysis of </w:t>
      </w:r>
      <w:r>
        <w:t xml:space="preserve">the </w:t>
      </w:r>
      <w:r w:rsidR="001903D7">
        <w:t>Fo</w:t>
      </w:r>
      <w:r w:rsidR="00DD27C5">
        <w:t xml:space="preserve">x algorithm with LINQ to HPC </w:t>
      </w:r>
      <w:r>
        <w:t>wa</w:t>
      </w:r>
      <w:r w:rsidR="00DD27C5">
        <w:t>s</w:t>
      </w:r>
      <w:r w:rsidR="001903D7">
        <w:t xml:space="preserve"> sound, we r</w:t>
      </w:r>
      <w:r>
        <w:t>a</w:t>
      </w:r>
      <w:r w:rsidR="001903D7">
        <w:t xml:space="preserve">n matrix multiplication jobs </w:t>
      </w:r>
      <w:r>
        <w:t xml:space="preserve">in order </w:t>
      </w:r>
      <w:r w:rsidR="001903D7">
        <w:t>to</w:t>
      </w:r>
      <w:r w:rsidR="00DD27C5">
        <w:t xml:space="preserve"> measure the parallel overhead </w:t>
      </w:r>
      <w:r>
        <w:t>using</w:t>
      </w:r>
      <w:r w:rsidR="006666A9">
        <w:t xml:space="preserve"> various matrices sizes and </w:t>
      </w:r>
      <w:r w:rsidR="001903D7">
        <w:t>number</w:t>
      </w:r>
      <w:r>
        <w:t>s</w:t>
      </w:r>
      <w:r w:rsidR="001903D7">
        <w:t xml:space="preserve"> of computer nodes.</w:t>
      </w:r>
      <w:r w:rsidR="00282B41">
        <w:t xml:space="preserve"> </w:t>
      </w:r>
      <w:r w:rsidR="00AF1A87" w:rsidRPr="00282B41">
        <w:t xml:space="preserve">Figure </w:t>
      </w:r>
      <w:r w:rsidR="006666A9">
        <w:t>9</w:t>
      </w:r>
      <w:r w:rsidR="00AF1A87" w:rsidRPr="00282B41">
        <w:t xml:space="preserve"> plot</w:t>
      </w:r>
      <w:r w:rsidR="006666A9">
        <w:t>s</w:t>
      </w:r>
      <w:r w:rsidR="00AF1A87" w:rsidRPr="00282B41">
        <w:t xml:space="preserve"> 1/e-1 versus 1/</w:t>
      </w:r>
      <w:proofErr w:type="gramStart"/>
      <w:r w:rsidR="00AF1A87" w:rsidRPr="00282B41">
        <w:t>Sqrt(</w:t>
      </w:r>
      <w:proofErr w:type="gramEnd"/>
      <w:r w:rsidR="00AF1A87" w:rsidRPr="00282B41">
        <w:t xml:space="preserve">n) with e calculated with </w:t>
      </w:r>
      <w:r>
        <w:t>E</w:t>
      </w:r>
      <w:r w:rsidR="00AF1A87" w:rsidRPr="00282B41">
        <w:t xml:space="preserve">quation </w:t>
      </w:r>
      <w:r w:rsidR="00C411DF">
        <w:t>4</w:t>
      </w:r>
      <w:r w:rsidR="00AF1A87" w:rsidRPr="00282B41">
        <w:t xml:space="preserve"> and a fitting function used to time </w:t>
      </w:r>
      <w:r>
        <w:t xml:space="preserve">the </w:t>
      </w:r>
      <w:r w:rsidR="00AF1A87" w:rsidRPr="00282B41">
        <w:t xml:space="preserve">sequential program. </w:t>
      </w:r>
      <w:r w:rsidR="00300109" w:rsidRPr="00282B41">
        <w:t>“n” is the “grain size”, the number of matrix elements per node</w:t>
      </w:r>
      <w:r w:rsidR="00300109">
        <w:t xml:space="preserve">. The linear </w:t>
      </w:r>
      <w:r w:rsidR="00066A0C">
        <w:t>behaviour</w:t>
      </w:r>
      <w:r w:rsidR="00300109">
        <w:t xml:space="preserve"> for </w:t>
      </w:r>
      <w:r>
        <w:t xml:space="preserve">the </w:t>
      </w:r>
      <w:r w:rsidR="00300109">
        <w:t>small 1/</w:t>
      </w:r>
      <w:proofErr w:type="spellStart"/>
      <w:proofErr w:type="gramStart"/>
      <w:r w:rsidR="00300109">
        <w:t>Sqrt</w:t>
      </w:r>
      <w:proofErr w:type="spellEnd"/>
      <w:r w:rsidR="00300109">
        <w:t>(</w:t>
      </w:r>
      <w:proofErr w:type="gramEnd"/>
      <w:r w:rsidR="00300109">
        <w:t xml:space="preserve">n) (large matrices) shows that the function form of </w:t>
      </w:r>
      <w:r>
        <w:t>E</w:t>
      </w:r>
      <w:r w:rsidR="00300109">
        <w:t xml:space="preserve">quation </w:t>
      </w:r>
      <w:r w:rsidR="00C411DF">
        <w:t>4</w:t>
      </w:r>
      <w:r w:rsidR="00300109">
        <w:t xml:space="preserve"> is correct.</w:t>
      </w:r>
      <w:r w:rsidR="00B802DA">
        <w:t xml:space="preserve"> In addition, it shows that the faster </w:t>
      </w:r>
      <w:r>
        <w:t xml:space="preserve">the </w:t>
      </w:r>
      <w:proofErr w:type="spellStart"/>
      <w:r w:rsidR="00B802DA">
        <w:t>Tflops</w:t>
      </w:r>
      <w:proofErr w:type="spellEnd"/>
      <w:r w:rsidR="00B802DA">
        <w:t xml:space="preserve"> (more cores used) is, the larger the </w:t>
      </w:r>
      <w:r w:rsidR="008A120F">
        <w:t>linear rising term</w:t>
      </w:r>
      <w:r w:rsidR="00B802DA">
        <w:t xml:space="preserve">. </w:t>
      </w:r>
      <w:r w:rsidR="00300109">
        <w:t xml:space="preserve"> </w:t>
      </w:r>
      <w:r w:rsidR="006666A9">
        <w:t xml:space="preserve">Figure 10 </w:t>
      </w:r>
      <w:r w:rsidR="00B802DA">
        <w:t xml:space="preserve">also </w:t>
      </w:r>
      <w:r>
        <w:t xml:space="preserve">shows </w:t>
      </w:r>
      <w:r w:rsidR="00B802DA">
        <w:t xml:space="preserve">parallel overhead </w:t>
      </w:r>
      <w:r w:rsidR="00B802DA">
        <w:lastRenderedPageBreak/>
        <w:t>versus 1/</w:t>
      </w:r>
      <w:proofErr w:type="spellStart"/>
      <w:proofErr w:type="gramStart"/>
      <w:r w:rsidR="00B802DA">
        <w:t>Sqrt</w:t>
      </w:r>
      <w:proofErr w:type="spellEnd"/>
      <w:r w:rsidR="00B802DA">
        <w:t>(</w:t>
      </w:r>
      <w:proofErr w:type="gramEnd"/>
      <w:r w:rsidR="00B802DA">
        <w:t xml:space="preserve">n) </w:t>
      </w:r>
      <w:r w:rsidR="006666A9">
        <w:t xml:space="preserve">but </w:t>
      </w:r>
      <w:r>
        <w:t xml:space="preserve">uses </w:t>
      </w:r>
      <w:r w:rsidR="006666A9">
        <w:t>different number</w:t>
      </w:r>
      <w:r>
        <w:t>s</w:t>
      </w:r>
      <w:r w:rsidR="006666A9">
        <w:t xml:space="preserve"> of compute nodes</w:t>
      </w:r>
      <w:r w:rsidR="00B802DA">
        <w:t xml:space="preserve"> with 16 cores per node</w:t>
      </w:r>
      <w:r w:rsidR="006666A9">
        <w:t>. The results indicate</w:t>
      </w:r>
      <w:r w:rsidR="00300109">
        <w:t xml:space="preserve"> that the parallel overhead </w:t>
      </w:r>
      <w:r w:rsidR="003A31DC">
        <w:t>coefficient, (Tio+Tcomm)/Tflops, is independent of the number of compute nodes and dependent on</w:t>
      </w:r>
      <w:r w:rsidR="006666A9">
        <w:t>ly upon the “grain size”</w:t>
      </w:r>
      <w:r w:rsidR="00300109">
        <w:t xml:space="preserve">. </w:t>
      </w:r>
      <w:r w:rsidR="00BB5195">
        <w:t>F</w:t>
      </w:r>
      <w:r w:rsidR="008A120F">
        <w:t>igure 8</w:t>
      </w:r>
      <w:r w:rsidR="00BB5195">
        <w:t xml:space="preserve"> and figure </w:t>
      </w:r>
      <w:r w:rsidR="008A120F">
        <w:t xml:space="preserve">9 indicate that the high performance system </w:t>
      </w:r>
      <w:r w:rsidR="00BB5195">
        <w:t xml:space="preserve">that uses a </w:t>
      </w:r>
      <w:r w:rsidR="008A120F">
        <w:t xml:space="preserve">faster </w:t>
      </w:r>
      <w:proofErr w:type="spellStart"/>
      <w:r w:rsidR="008A120F">
        <w:t>Tflops</w:t>
      </w:r>
      <w:proofErr w:type="spellEnd"/>
      <w:r w:rsidR="008A120F">
        <w:t xml:space="preserve"> and </w:t>
      </w:r>
      <w:proofErr w:type="spellStart"/>
      <w:r w:rsidR="008A120F">
        <w:t>Tcomm+Tio</w:t>
      </w:r>
      <w:proofErr w:type="spellEnd"/>
      <w:r w:rsidR="008A120F">
        <w:t xml:space="preserve"> </w:t>
      </w:r>
      <w:r w:rsidR="00BB5195">
        <w:t>is</w:t>
      </w:r>
      <w:r w:rsidR="008A120F">
        <w:t xml:space="preserve"> sensitive to</w:t>
      </w:r>
      <w:r w:rsidR="00BB5195">
        <w:t xml:space="preserve"> the</w:t>
      </w:r>
      <w:r w:rsidR="008A120F">
        <w:t xml:space="preserve"> </w:t>
      </w:r>
      <m:oMath>
        <m:sSub>
          <m:sSubPr>
            <m:ctrlPr>
              <w:rPr>
                <w:rFonts w:ascii="Cambria Math" w:hAnsi="Cambria Math"/>
                <w:i/>
              </w:rPr>
            </m:ctrlPr>
          </m:sSubPr>
          <m:e>
            <m:r>
              <w:rPr>
                <w:rFonts w:ascii="Cambria Math" w:hAnsi="Cambria Math"/>
              </w:rPr>
              <m:t>T</m:t>
            </m:r>
          </m:e>
          <m:sub>
            <m:r>
              <w:rPr>
                <w:rFonts w:ascii="Cambria Math" w:hAnsi="Cambria Math"/>
              </w:rPr>
              <m:t>startup</m:t>
            </m:r>
          </m:sub>
        </m:sSub>
      </m:oMath>
      <w:r w:rsidR="00AF1A87">
        <w:t xml:space="preserve"> </w:t>
      </w:r>
      <w:r w:rsidR="008A120F">
        <w:t xml:space="preserve">especially when processing small matrices sizes. </w:t>
      </w:r>
    </w:p>
    <w:p w:rsidR="002A5A42" w:rsidRDefault="00394AFA" w:rsidP="002A5A42">
      <w:pPr>
        <w:pStyle w:val="Els-2ndorder-head"/>
      </w:pPr>
      <w:r>
        <w:rPr>
          <w:szCs w:val="22"/>
        </w:rPr>
        <w:t xml:space="preserve">PageRank </w:t>
      </w:r>
      <w:r w:rsidR="002A5A42">
        <w:rPr>
          <w:szCs w:val="22"/>
        </w:rPr>
        <w:t>Distributed Grouped Aggregation</w:t>
      </w:r>
    </w:p>
    <w:p w:rsidR="002224EA" w:rsidRPr="002224EA" w:rsidRDefault="002224EA" w:rsidP="00A1389F">
      <w:pPr>
        <w:pStyle w:val="Els-bulletlist"/>
        <w:numPr>
          <w:ilvl w:val="0"/>
          <w:numId w:val="0"/>
        </w:numPr>
        <w:ind w:firstLine="245"/>
        <w:jc w:val="both"/>
        <w:rPr>
          <w:szCs w:val="22"/>
        </w:rPr>
      </w:pPr>
      <w:r w:rsidRPr="002224EA">
        <w:rPr>
          <w:szCs w:val="22"/>
        </w:rPr>
        <w:t xml:space="preserve">We studied the distributed grouped aggregation in the DryadLINQ CTP using PageRank with real data. Specifically, we investigated the programming interface and performance of the three distributed grouped aggregation approaches in the DryadLINQ, which included the Hash Partition, Hierarchical Aggregation and Aggregation Tree. Further, we studied the features of the input data that affected the performance of the distributed grouped aggregation implementations.  </w:t>
      </w:r>
    </w:p>
    <w:p w:rsidR="001C299E" w:rsidRDefault="002224EA" w:rsidP="00A1389F">
      <w:pPr>
        <w:pStyle w:val="Els-bulletlist"/>
        <w:numPr>
          <w:ilvl w:val="0"/>
          <w:numId w:val="0"/>
        </w:numPr>
        <w:ind w:firstLine="245"/>
        <w:jc w:val="both"/>
        <w:rPr>
          <w:szCs w:val="22"/>
        </w:rPr>
      </w:pPr>
      <w:r w:rsidRPr="002224EA">
        <w:rPr>
          <w:szCs w:val="22"/>
        </w:rPr>
        <w:t xml:space="preserve">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in order 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w:t>
      </w:r>
    </w:p>
    <w:p w:rsidR="002224EA" w:rsidRPr="002224EA" w:rsidRDefault="002224EA" w:rsidP="00A1389F">
      <w:pPr>
        <w:pStyle w:val="Els-bulletlist"/>
        <w:numPr>
          <w:ilvl w:val="0"/>
          <w:numId w:val="0"/>
        </w:numPr>
        <w:ind w:firstLine="245"/>
        <w:jc w:val="both"/>
        <w:rPr>
          <w:szCs w:val="22"/>
        </w:rPr>
      </w:pPr>
      <w:r w:rsidRPr="002224EA">
        <w:rPr>
          <w:szCs w:val="22"/>
        </w:rPr>
        <w:t>In this paper, we implemented the DryadLINQ PageRank using the ClueWeb09 dataset [16], which contained almost 50 million web pages.</w:t>
      </w:r>
      <w:r w:rsidR="001C299E">
        <w:rPr>
          <w:szCs w:val="22"/>
        </w:rPr>
        <w:t xml:space="preserve"> </w:t>
      </w:r>
      <w:r w:rsidRPr="002224EA">
        <w:rPr>
          <w:szCs w:val="22"/>
        </w:rPr>
        <w:t>We split the entire ClueWeb graph into 1,280 partitions, each saved as an Adjacency Matrix (AM) file. The characteristics of the input data are described below:</w:t>
      </w:r>
    </w:p>
    <w:p w:rsidR="002224EA" w:rsidRPr="005C6682" w:rsidRDefault="002224EA" w:rsidP="005C6682">
      <w:pPr>
        <w:widowControl w:val="0"/>
        <w:spacing w:before="200" w:line="200" w:lineRule="exact"/>
        <w:rPr>
          <w:lang w:val="en-US"/>
        </w:rPr>
      </w:pPr>
      <w:r w:rsidRPr="005C6682">
        <w:rPr>
          <w:lang w:val="en-US"/>
        </w:rPr>
        <w:t>Table 4. Characteristics of ClueWeb</w:t>
      </w:r>
      <w:r w:rsidR="005C6682" w:rsidRPr="005C6682">
        <w:rPr>
          <w:lang w:val="en-US"/>
        </w:rPr>
        <w:t>09</w:t>
      </w:r>
      <w:r w:rsidRPr="005C6682">
        <w:rPr>
          <w:lang w:val="en-US"/>
        </w:rPr>
        <w:t xml:space="preserve"> input data</w:t>
      </w:r>
    </w:p>
    <w:tbl>
      <w:tblPr>
        <w:tblW w:w="0" w:type="auto"/>
        <w:jc w:val="center"/>
        <w:tblLook w:val="01E0" w:firstRow="1" w:lastRow="1" w:firstColumn="1" w:lastColumn="1" w:noHBand="0" w:noVBand="0"/>
      </w:tblPr>
      <w:tblGrid>
        <w:gridCol w:w="3291"/>
        <w:gridCol w:w="1450"/>
        <w:gridCol w:w="1450"/>
        <w:gridCol w:w="1450"/>
        <w:gridCol w:w="1450"/>
      </w:tblGrid>
      <w:tr w:rsidR="002224EA" w:rsidRPr="002224EA" w:rsidTr="001B7BD7">
        <w:trPr>
          <w:jc w:val="center"/>
        </w:trPr>
        <w:tc>
          <w:tcPr>
            <w:tcW w:w="3291" w:type="dxa"/>
            <w:tcBorders>
              <w:top w:val="single" w:sz="4" w:space="0" w:color="auto"/>
              <w:bottom w:val="single" w:sz="4" w:space="0" w:color="auto"/>
            </w:tcBorders>
          </w:tcPr>
          <w:p w:rsidR="002224EA" w:rsidRPr="002224EA" w:rsidRDefault="002224EA" w:rsidP="002224EA">
            <w:pPr>
              <w:widowControl w:val="0"/>
              <w:spacing w:after="80" w:line="200" w:lineRule="exact"/>
              <w:rPr>
                <w:sz w:val="16"/>
                <w:lang w:val="en-US"/>
              </w:rPr>
            </w:pPr>
            <w:r>
              <w:rPr>
                <w:sz w:val="16"/>
                <w:lang w:val="en-US"/>
              </w:rPr>
              <w:t>No of AM files</w:t>
            </w:r>
          </w:p>
        </w:tc>
        <w:tc>
          <w:tcPr>
            <w:tcW w:w="1450" w:type="dxa"/>
            <w:tcBorders>
              <w:top w:val="single" w:sz="4" w:space="0" w:color="auto"/>
              <w:bottom w:val="single" w:sz="4" w:space="0" w:color="auto"/>
            </w:tcBorders>
          </w:tcPr>
          <w:p w:rsidR="002224EA" w:rsidRPr="002224EA" w:rsidRDefault="002224EA" w:rsidP="002224EA">
            <w:pPr>
              <w:widowControl w:val="0"/>
              <w:spacing w:after="80" w:line="200" w:lineRule="exact"/>
              <w:rPr>
                <w:sz w:val="16"/>
                <w:lang w:val="en-US"/>
              </w:rPr>
            </w:pPr>
            <w:r>
              <w:rPr>
                <w:sz w:val="16"/>
                <w:lang w:val="en-US"/>
              </w:rPr>
              <w:t>File Size</w:t>
            </w:r>
          </w:p>
        </w:tc>
        <w:tc>
          <w:tcPr>
            <w:tcW w:w="1450" w:type="dxa"/>
            <w:tcBorders>
              <w:top w:val="single" w:sz="4" w:space="0" w:color="auto"/>
              <w:bottom w:val="single" w:sz="4" w:space="0" w:color="auto"/>
            </w:tcBorders>
          </w:tcPr>
          <w:p w:rsidR="002224EA" w:rsidRPr="002224EA" w:rsidRDefault="002224EA" w:rsidP="002224EA">
            <w:pPr>
              <w:widowControl w:val="0"/>
              <w:spacing w:after="80" w:line="200" w:lineRule="exact"/>
              <w:rPr>
                <w:sz w:val="16"/>
                <w:lang w:val="en-US"/>
              </w:rPr>
            </w:pPr>
            <w:r>
              <w:rPr>
                <w:sz w:val="16"/>
                <w:lang w:val="en-US"/>
              </w:rPr>
              <w:t>No of Web Pages</w:t>
            </w:r>
          </w:p>
        </w:tc>
        <w:tc>
          <w:tcPr>
            <w:tcW w:w="1450" w:type="dxa"/>
            <w:tcBorders>
              <w:top w:val="single" w:sz="4" w:space="0" w:color="auto"/>
              <w:bottom w:val="single" w:sz="4" w:space="0" w:color="auto"/>
            </w:tcBorders>
          </w:tcPr>
          <w:p w:rsidR="002224EA" w:rsidRPr="002224EA" w:rsidRDefault="002224EA" w:rsidP="002224EA">
            <w:pPr>
              <w:widowControl w:val="0"/>
              <w:spacing w:after="80" w:line="200" w:lineRule="exact"/>
              <w:rPr>
                <w:sz w:val="16"/>
                <w:lang w:val="en-US"/>
              </w:rPr>
            </w:pPr>
            <w:r>
              <w:rPr>
                <w:sz w:val="16"/>
                <w:lang w:val="en-US"/>
              </w:rPr>
              <w:t>No of Links</w:t>
            </w:r>
          </w:p>
        </w:tc>
        <w:tc>
          <w:tcPr>
            <w:tcW w:w="1450" w:type="dxa"/>
            <w:tcBorders>
              <w:top w:val="single" w:sz="4" w:space="0" w:color="auto"/>
              <w:bottom w:val="single" w:sz="4" w:space="0" w:color="auto"/>
            </w:tcBorders>
          </w:tcPr>
          <w:p w:rsidR="002224EA" w:rsidRPr="002224EA" w:rsidRDefault="002224EA" w:rsidP="002224EA">
            <w:pPr>
              <w:widowControl w:val="0"/>
              <w:spacing w:after="80" w:line="200" w:lineRule="exact"/>
              <w:rPr>
                <w:sz w:val="16"/>
                <w:lang w:val="en-US"/>
              </w:rPr>
            </w:pPr>
            <w:r>
              <w:rPr>
                <w:sz w:val="16"/>
                <w:lang w:val="en-US"/>
              </w:rPr>
              <w:t>Ave Out-degree</w:t>
            </w:r>
          </w:p>
        </w:tc>
      </w:tr>
      <w:tr w:rsidR="002224EA" w:rsidRPr="002224EA" w:rsidTr="001B7BD7">
        <w:trPr>
          <w:jc w:val="center"/>
        </w:trPr>
        <w:tc>
          <w:tcPr>
            <w:tcW w:w="3291" w:type="dxa"/>
            <w:tcBorders>
              <w:top w:val="single" w:sz="4" w:space="0" w:color="auto"/>
            </w:tcBorders>
          </w:tcPr>
          <w:p w:rsidR="002224EA" w:rsidRPr="002224EA" w:rsidRDefault="002224EA" w:rsidP="002224EA">
            <w:pPr>
              <w:widowControl w:val="0"/>
              <w:spacing w:after="80" w:line="200" w:lineRule="exact"/>
              <w:rPr>
                <w:sz w:val="16"/>
                <w:lang w:val="en-US"/>
              </w:rPr>
            </w:pPr>
            <w:r>
              <w:rPr>
                <w:sz w:val="16"/>
                <w:lang w:val="en-US"/>
              </w:rPr>
              <w:t>1280</w:t>
            </w:r>
          </w:p>
        </w:tc>
        <w:tc>
          <w:tcPr>
            <w:tcW w:w="1450" w:type="dxa"/>
            <w:tcBorders>
              <w:top w:val="single" w:sz="4" w:space="0" w:color="auto"/>
            </w:tcBorders>
          </w:tcPr>
          <w:p w:rsidR="002224EA" w:rsidRPr="002224EA" w:rsidRDefault="002224EA" w:rsidP="002224EA">
            <w:pPr>
              <w:widowControl w:val="0"/>
              <w:spacing w:after="80" w:line="200" w:lineRule="exact"/>
              <w:rPr>
                <w:sz w:val="16"/>
                <w:lang w:val="en-US"/>
              </w:rPr>
            </w:pPr>
            <w:r>
              <w:rPr>
                <w:sz w:val="16"/>
                <w:lang w:val="en-US"/>
              </w:rPr>
              <w:t>9.7 GB</w:t>
            </w:r>
          </w:p>
        </w:tc>
        <w:tc>
          <w:tcPr>
            <w:tcW w:w="1450" w:type="dxa"/>
            <w:tcBorders>
              <w:top w:val="single" w:sz="4" w:space="0" w:color="auto"/>
            </w:tcBorders>
          </w:tcPr>
          <w:p w:rsidR="002224EA" w:rsidRPr="002224EA" w:rsidRDefault="002224EA" w:rsidP="002224EA">
            <w:pPr>
              <w:widowControl w:val="0"/>
              <w:spacing w:after="80" w:line="200" w:lineRule="exact"/>
              <w:rPr>
                <w:sz w:val="16"/>
                <w:lang w:val="en-US"/>
              </w:rPr>
            </w:pPr>
            <w:r>
              <w:rPr>
                <w:sz w:val="16"/>
                <w:lang w:val="en-US"/>
              </w:rPr>
              <w:t>49.5 Million</w:t>
            </w:r>
          </w:p>
        </w:tc>
        <w:tc>
          <w:tcPr>
            <w:tcW w:w="1450" w:type="dxa"/>
            <w:tcBorders>
              <w:top w:val="single" w:sz="4" w:space="0" w:color="auto"/>
            </w:tcBorders>
          </w:tcPr>
          <w:p w:rsidR="002224EA" w:rsidRPr="002224EA" w:rsidRDefault="002224EA" w:rsidP="002224EA">
            <w:pPr>
              <w:widowControl w:val="0"/>
              <w:spacing w:after="80" w:line="200" w:lineRule="exact"/>
              <w:rPr>
                <w:sz w:val="16"/>
                <w:lang w:val="en-US"/>
              </w:rPr>
            </w:pPr>
            <w:r>
              <w:rPr>
                <w:sz w:val="16"/>
                <w:lang w:val="en-US"/>
              </w:rPr>
              <w:t>1.40 Billion</w:t>
            </w:r>
          </w:p>
        </w:tc>
        <w:tc>
          <w:tcPr>
            <w:tcW w:w="1450" w:type="dxa"/>
            <w:tcBorders>
              <w:top w:val="single" w:sz="4" w:space="0" w:color="auto"/>
            </w:tcBorders>
          </w:tcPr>
          <w:p w:rsidR="002224EA" w:rsidRPr="002224EA" w:rsidRDefault="002224EA" w:rsidP="002224EA">
            <w:pPr>
              <w:widowControl w:val="0"/>
              <w:spacing w:after="80" w:line="200" w:lineRule="exact"/>
              <w:rPr>
                <w:sz w:val="16"/>
                <w:lang w:val="en-US"/>
              </w:rPr>
            </w:pPr>
            <w:r>
              <w:rPr>
                <w:sz w:val="16"/>
                <w:lang w:val="en-US"/>
              </w:rPr>
              <w:t>29.3</w:t>
            </w:r>
          </w:p>
        </w:tc>
      </w:tr>
    </w:tbl>
    <w:p w:rsidR="00A01A06" w:rsidRPr="00A01A06" w:rsidRDefault="00A01A06" w:rsidP="00394AFA">
      <w:pPr>
        <w:pStyle w:val="Els-bulletlist"/>
        <w:numPr>
          <w:ilvl w:val="2"/>
          <w:numId w:val="18"/>
        </w:numPr>
        <w:jc w:val="both"/>
        <w:rPr>
          <w:szCs w:val="22"/>
        </w:rPr>
      </w:pPr>
      <w:r w:rsidRPr="00A01A06">
        <w:rPr>
          <w:szCs w:val="22"/>
        </w:rPr>
        <w:t xml:space="preserve">PageRank using Three Distributed Grouped Aggregation Approaches </w:t>
      </w:r>
    </w:p>
    <w:p w:rsidR="00A01A06" w:rsidRDefault="00A01A06" w:rsidP="00A01A06">
      <w:pPr>
        <w:pStyle w:val="Els-body-text"/>
        <w:widowControl w:val="0"/>
      </w:pPr>
      <w:r>
        <w:t xml:space="preserve">PageRank is a communication intensive application that requires joining two input data streams and then performing </w:t>
      </w:r>
      <w:r w:rsidR="00BB5195">
        <w:t>a</w:t>
      </w:r>
      <w:r>
        <w:t xml:space="preserve"> grouped aggregation over partial results. </w:t>
      </w:r>
    </w:p>
    <w:p w:rsidR="00A01A06" w:rsidRDefault="00A01A06" w:rsidP="00A01A06">
      <w:pPr>
        <w:pStyle w:val="Els-body-text"/>
        <w:widowControl w:val="0"/>
      </w:pPr>
      <w:r>
        <w:t xml:space="preserve">First, we implemented PageRank </w:t>
      </w:r>
      <w:r w:rsidR="00BB5195">
        <w:t>using</w:t>
      </w:r>
      <w:r>
        <w:t xml:space="preserve"> the hash partition approach </w:t>
      </w:r>
      <w:r w:rsidR="00BB5195">
        <w:t xml:space="preserve">that contained </w:t>
      </w:r>
      <w:r>
        <w:t xml:space="preserve">three main functions [17]: </w:t>
      </w:r>
      <w:proofErr w:type="gramStart"/>
      <w:r>
        <w:t>Join(</w:t>
      </w:r>
      <w:proofErr w:type="gramEnd"/>
      <w:r>
        <w:t xml:space="preserve">), GroupBy(), and </w:t>
      </w:r>
      <w:r w:rsidR="00BB5195">
        <w:t xml:space="preserve">a </w:t>
      </w:r>
      <w:r>
        <w:t>user-defined aggregation function. In the Join stage, we constructed the DistributedQuery&lt;Page&gt; objects that represented the web graph structure of the AM files. Then, we constructed the DistributedQuery&lt;Rank&gt; objects each of which represent</w:t>
      </w:r>
      <w:r w:rsidR="00BB5195">
        <w:t>ed</w:t>
      </w:r>
      <w:r>
        <w:t xml:space="preserve"> a pair that contain</w:t>
      </w:r>
      <w:r w:rsidR="00BB5195">
        <w:t>ed</w:t>
      </w:r>
      <w:r>
        <w:t xml:space="preserve"> the identifier number of a page and its current estimated rank value. </w:t>
      </w:r>
      <w:r w:rsidR="00BB5195">
        <w:t>Next</w:t>
      </w:r>
      <w:r>
        <w:t>, the program join</w:t>
      </w:r>
      <w:r w:rsidR="00BB5195">
        <w:t>s</w:t>
      </w:r>
      <w:r>
        <w:t xml:space="preserve"> the pages within the ranks in order to calculate the partial rank values. Then, the </w:t>
      </w:r>
      <w:proofErr w:type="gramStart"/>
      <w:r>
        <w:t>GroupBy(</w:t>
      </w:r>
      <w:proofErr w:type="gramEnd"/>
      <w:r>
        <w:t xml:space="preserve">) operator hash partition calculated the partial rank values to some groups, where each group represented a set of partial ranks with the same source page pointing to them. </w:t>
      </w:r>
      <w:r w:rsidR="00BB5195">
        <w:t>Finally</w:t>
      </w:r>
      <w:r>
        <w:t>, the partial rank values in each group were aggregated using the user-defined aggregation function.</w:t>
      </w:r>
    </w:p>
    <w:p w:rsidR="00A01A06" w:rsidRDefault="00A01A06" w:rsidP="00A01A06">
      <w:pPr>
        <w:pStyle w:val="Els-body-text"/>
        <w:widowControl w:val="0"/>
      </w:pPr>
      <w:r>
        <w:t xml:space="preserve">Second, we implemented PageRank using the hierarchical aggregation approach, which has tree fixed aggregation stages: 1) the first pre-aggregation stage for each user-defined aggregation function, 2) the second pre-aggregation stage for each DryadLINQ partition and 3) the third global aggregation stage to calculate the global PageRank rank values. </w:t>
      </w:r>
    </w:p>
    <w:p w:rsidR="007E1C33" w:rsidRDefault="00A01A06" w:rsidP="00A01A06">
      <w:pPr>
        <w:pStyle w:val="Els-body-text"/>
        <w:keepNext w:val="0"/>
        <w:widowControl w:val="0"/>
        <w:ind w:firstLine="245"/>
      </w:pPr>
      <w:r>
        <w:t xml:space="preserve">The hierarchical aggregation approach may not perform well in the computation environment </w:t>
      </w:r>
      <w:r w:rsidR="00BB5195">
        <w:t>as it</w:t>
      </w:r>
      <w:r>
        <w:t xml:space="preserve"> is inhomogeneous in </w:t>
      </w:r>
      <w:r w:rsidR="00BB5195">
        <w:t xml:space="preserve">regard to </w:t>
      </w:r>
      <w:r>
        <w:t>network bandwidth, CPU and memory capability due to the existence of its global synchronization stages. In this scenario, the aggregation tree approach is a better choice. It can construct a tree graph in order to guide the job manager to make the optimal aggregation operations for many of the subsets of the input tuples so as to decrease the intermediate data transformation. We implemented PageRank using the aggregation tree approach by invoking the GroupAndAggregate() operator in DryadLINQ CTP [10]</w:t>
      </w:r>
    </w:p>
    <w:p w:rsidR="00A01A06" w:rsidRPr="00A01A06" w:rsidRDefault="00A01A06" w:rsidP="00394AFA">
      <w:pPr>
        <w:pStyle w:val="Els-bulletlist"/>
        <w:numPr>
          <w:ilvl w:val="2"/>
          <w:numId w:val="18"/>
        </w:numPr>
        <w:rPr>
          <w:szCs w:val="22"/>
        </w:rPr>
      </w:pPr>
      <w:r w:rsidRPr="00A01A06">
        <w:rPr>
          <w:szCs w:val="22"/>
        </w:rPr>
        <w:t>Performance Analysis</w:t>
      </w:r>
    </w:p>
    <w:p w:rsidR="00A01A06" w:rsidRDefault="00A01A06" w:rsidP="00A01A06">
      <w:pPr>
        <w:pStyle w:val="Els-body-text"/>
        <w:keepNext w:val="0"/>
        <w:widowControl w:val="0"/>
        <w:ind w:firstLine="245"/>
      </w:pPr>
      <w:r w:rsidRPr="00A01A06">
        <w:t>We evaluated the performance of the three approaches by running PageRank jobs using various sizes of input data on 17 compute nodes on TEMPEST. Figure 1</w:t>
      </w:r>
      <w:r w:rsidR="001C299E">
        <w:t>1</w:t>
      </w:r>
      <w:r w:rsidRPr="00A01A06">
        <w:t xml:space="preserve"> shows that the aggregation tree and hierarchical aggregation approaches outperformed the hash partition approach. In the ClueWeb dataset, the URLs are stored in alphabetical order and the web pages that belong to the same domain are likely to be saved in one AM file. Thus, the </w:t>
      </w:r>
      <w:r w:rsidRPr="00A01A06">
        <w:lastRenderedPageBreak/>
        <w:t>intermediate data transfer in the hash partition stage can be greatly reduced by applying the pre-aggregation to each AM file. The hierarchical aggregation approach outperforms the aggregation tree approach because it has a coarser granularity processing unit. In addition, our experiment environment for the TEMPEST cluster has a homogeneous network and CPU capability.</w:t>
      </w:r>
    </w:p>
    <w:p w:rsidR="001F195A" w:rsidRDefault="001F195A" w:rsidP="00A01A06">
      <w:pPr>
        <w:pStyle w:val="Els-body-text"/>
        <w:keepNext w:val="0"/>
        <w:widowControl w:val="0"/>
        <w:ind w:firstLine="245"/>
      </w:pPr>
      <w:r>
        <w:t xml:space="preserve">Figure 13 provides CPU utilization (left) and network utilization (right) information of the three aggregation approaches obtained from the HPC cluster manager. It is apparent that hierarchical aggregation requires much less network bandwidth than the other two approaches. In fact, it pays off the less network utilization in terms of more CPU overhead that used to reduce the size of intermediate data. </w:t>
      </w:r>
    </w:p>
    <w:p w:rsidR="00A1389F" w:rsidRDefault="00A1389F" w:rsidP="00A1389F">
      <w:pPr>
        <w:rPr>
          <w:rFonts w:ascii="Cambria" w:hAnsi="Cambria"/>
        </w:rPr>
      </w:pPr>
      <w:r w:rsidRPr="00A17792">
        <w:rPr>
          <w:rFonts w:ascii="Cambria" w:hAnsi="Cambria"/>
          <w:noProof/>
          <w:lang w:val="en-US" w:eastAsia="zh-CN"/>
        </w:rPr>
        <w:drawing>
          <wp:inline distT="0" distB="0" distL="0" distR="0" wp14:anchorId="6B9E8D84" wp14:editId="3CA7E73B">
            <wp:extent cx="2883243" cy="1927654"/>
            <wp:effectExtent l="0" t="0" r="12700" b="1587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Pr>
          <w:rFonts w:ascii="Cambria" w:hAnsi="Cambria"/>
        </w:rPr>
        <w:t xml:space="preserve"> </w:t>
      </w:r>
      <w:r w:rsidRPr="00A17792">
        <w:rPr>
          <w:rFonts w:ascii="Cambria" w:hAnsi="Cambria"/>
          <w:noProof/>
          <w:lang w:val="en-US" w:eastAsia="zh-CN"/>
        </w:rPr>
        <w:drawing>
          <wp:inline distT="0" distB="0" distL="0" distR="0" wp14:anchorId="105E9A07" wp14:editId="1847BEFC">
            <wp:extent cx="2965622" cy="1927654"/>
            <wp:effectExtent l="0" t="0" r="25400" b="1587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A1389F" w:rsidRDefault="0062719B" w:rsidP="00A1389F">
      <w:pPr>
        <w:rPr>
          <w:rFonts w:ascii="Cambria" w:hAnsi="Cambria"/>
        </w:rPr>
      </w:pPr>
      <w:r>
        <w:rPr>
          <w:rFonts w:ascii="Cambria" w:hAnsi="Cambria"/>
        </w:rPr>
        <w:t xml:space="preserve">  </w:t>
      </w:r>
      <w:r w:rsidR="00A213AD">
        <w:rPr>
          <w:rFonts w:ascii="Cambria" w:hAnsi="Cambria"/>
        </w:rPr>
        <w:t>Figure 11</w:t>
      </w:r>
      <w:r>
        <w:rPr>
          <w:rFonts w:ascii="Cambria" w:hAnsi="Cambria"/>
        </w:rPr>
        <w:t xml:space="preserve">: time to compute PageRank per iteration        </w:t>
      </w:r>
      <w:r w:rsidR="00A213AD">
        <w:rPr>
          <w:rFonts w:ascii="Cambria" w:hAnsi="Cambria"/>
        </w:rPr>
        <w:t>Figure 12</w:t>
      </w:r>
      <w:r>
        <w:rPr>
          <w:rFonts w:ascii="Cambria" w:hAnsi="Cambria"/>
        </w:rPr>
        <w:t xml:space="preserve">: time per iteration with two aggregation </w:t>
      </w:r>
    </w:p>
    <w:p w:rsidR="0062719B" w:rsidRDefault="0062719B" w:rsidP="00A1389F">
      <w:pPr>
        <w:rPr>
          <w:rFonts w:ascii="Cambria" w:hAnsi="Cambria"/>
        </w:rPr>
      </w:pPr>
      <w:proofErr w:type="gramStart"/>
      <w:r>
        <w:rPr>
          <w:rFonts w:ascii="Cambria" w:hAnsi="Cambria"/>
        </w:rPr>
        <w:t>with</w:t>
      </w:r>
      <w:proofErr w:type="gramEnd"/>
      <w:r>
        <w:rPr>
          <w:rFonts w:ascii="Cambria" w:hAnsi="Cambria"/>
        </w:rPr>
        <w:t xml:space="preserve"> three aggregation approaches us</w:t>
      </w:r>
      <w:r w:rsidR="00BB5195">
        <w:rPr>
          <w:rFonts w:ascii="Cambria" w:hAnsi="Cambria"/>
        </w:rPr>
        <w:t>ing ClueWeb09    approaches using</w:t>
      </w:r>
      <w:r>
        <w:rPr>
          <w:rFonts w:ascii="Cambria" w:hAnsi="Cambria"/>
        </w:rPr>
        <w:t xml:space="preserve"> different numbers of output tuples</w:t>
      </w:r>
    </w:p>
    <w:p w:rsidR="0062719B" w:rsidRDefault="0062719B" w:rsidP="00A1389F">
      <w:pPr>
        <w:rPr>
          <w:rFonts w:ascii="Cambria" w:hAnsi="Cambria"/>
        </w:rPr>
      </w:pPr>
      <w:r>
        <w:rPr>
          <w:rFonts w:ascii="Cambria" w:hAnsi="Cambria"/>
        </w:rPr>
        <w:t xml:space="preserve">                 </w:t>
      </w:r>
      <w:proofErr w:type="gramStart"/>
      <w:r>
        <w:rPr>
          <w:rFonts w:ascii="Cambria" w:hAnsi="Cambria"/>
        </w:rPr>
        <w:t>data</w:t>
      </w:r>
      <w:proofErr w:type="gramEnd"/>
      <w:r>
        <w:rPr>
          <w:rFonts w:ascii="Cambria" w:hAnsi="Cambria"/>
        </w:rPr>
        <w:t xml:space="preserve"> on 17 nodes in Tempest                                    (f</w:t>
      </w:r>
      <w:r w:rsidR="00BB5195">
        <w:rPr>
          <w:rFonts w:ascii="Cambria" w:hAnsi="Cambria"/>
        </w:rPr>
        <w:t xml:space="preserve">rom 100,000 to 1,000,000) while </w:t>
      </w:r>
      <w:r>
        <w:rPr>
          <w:rFonts w:ascii="Cambria" w:hAnsi="Cambria"/>
        </w:rPr>
        <w:t>number of input</w:t>
      </w:r>
    </w:p>
    <w:p w:rsidR="0062719B" w:rsidRPr="00A17792" w:rsidRDefault="0062719B" w:rsidP="00A1389F">
      <w:pPr>
        <w:rPr>
          <w:rFonts w:ascii="Cambria" w:hAnsi="Cambria"/>
        </w:rPr>
      </w:pPr>
      <w:r>
        <w:rPr>
          <w:rFonts w:ascii="Cambria" w:hAnsi="Cambria"/>
        </w:rPr>
        <w:t xml:space="preserve">                                                                                                              tuples fixed as 4.3 billion. </w:t>
      </w:r>
      <w:proofErr w:type="gramStart"/>
      <w:r>
        <w:rPr>
          <w:rFonts w:ascii="Cambria" w:hAnsi="Cambria"/>
        </w:rPr>
        <w:t>Show</w:t>
      </w:r>
      <w:r w:rsidR="00BB5195">
        <w:rPr>
          <w:rFonts w:ascii="Cambria" w:hAnsi="Cambria"/>
        </w:rPr>
        <w:t xml:space="preserve">s </w:t>
      </w:r>
      <w:r>
        <w:rPr>
          <w:rFonts w:ascii="Cambria" w:hAnsi="Cambria"/>
        </w:rPr>
        <w:t>DRP effects.</w:t>
      </w:r>
      <w:proofErr w:type="gramEnd"/>
    </w:p>
    <w:p w:rsidR="00A1389F" w:rsidRDefault="00A1389F" w:rsidP="00A1389F">
      <w:pPr>
        <w:jc w:val="center"/>
        <w:rPr>
          <w:rFonts w:ascii="Cambria" w:hAnsi="Cambria"/>
        </w:rPr>
      </w:pPr>
    </w:p>
    <w:p w:rsidR="00A1389F" w:rsidRDefault="00A1389F" w:rsidP="00A1389F">
      <w:pPr>
        <w:jc w:val="center"/>
        <w:rPr>
          <w:rFonts w:ascii="Cambria" w:hAnsi="Cambria"/>
        </w:rPr>
      </w:pPr>
      <w:r w:rsidRPr="009247BC">
        <w:rPr>
          <w:noProof/>
          <w:lang w:val="en-US" w:eastAsia="zh-CN"/>
        </w:rPr>
        <w:drawing>
          <wp:inline distT="0" distB="0" distL="0" distR="0" wp14:anchorId="1376851E" wp14:editId="44DD92E2">
            <wp:extent cx="5940425" cy="1913890"/>
            <wp:effectExtent l="19050" t="19050" r="22225" b="101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Profiling.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0425" cy="1913890"/>
                    </a:xfrm>
                    <a:prstGeom prst="rect">
                      <a:avLst/>
                    </a:prstGeom>
                    <a:ln>
                      <a:solidFill>
                        <a:schemeClr val="tx1"/>
                      </a:solidFill>
                    </a:ln>
                    <a:effectLst/>
                  </pic:spPr>
                </pic:pic>
              </a:graphicData>
            </a:graphic>
          </wp:inline>
        </w:drawing>
      </w:r>
    </w:p>
    <w:p w:rsidR="00A1389F" w:rsidRDefault="00EE2220" w:rsidP="00A1389F">
      <w:pPr>
        <w:jc w:val="center"/>
        <w:rPr>
          <w:rFonts w:ascii="Cambria" w:hAnsi="Cambria"/>
        </w:rPr>
      </w:pPr>
      <w:r>
        <w:rPr>
          <w:rFonts w:ascii="Cambria" w:hAnsi="Cambria"/>
        </w:rPr>
        <w:t xml:space="preserve">Figure 13: </w:t>
      </w:r>
      <w:r w:rsidR="00BB5195">
        <w:rPr>
          <w:rFonts w:ascii="Cambria" w:hAnsi="Cambria"/>
        </w:rPr>
        <w:t>T</w:t>
      </w:r>
      <w:r>
        <w:rPr>
          <w:rFonts w:ascii="Cambria" w:hAnsi="Cambria"/>
        </w:rPr>
        <w:t>rade-off between CPU (left) and network utilization (right) with different aggregation strategies</w:t>
      </w:r>
    </w:p>
    <w:p w:rsidR="00EE2220" w:rsidRDefault="00EE2220" w:rsidP="00A1389F">
      <w:pPr>
        <w:jc w:val="center"/>
        <w:rPr>
          <w:rFonts w:ascii="Cambria" w:hAnsi="Cambria"/>
        </w:rPr>
      </w:pPr>
    </w:p>
    <w:p w:rsidR="00A01A06" w:rsidRDefault="00A01A06" w:rsidP="00A01A06">
      <w:pPr>
        <w:pStyle w:val="Els-body-text"/>
        <w:keepNext w:val="0"/>
        <w:widowControl w:val="0"/>
        <w:ind w:firstLine="245"/>
      </w:pPr>
      <w:r w:rsidRPr="00A01A06">
        <w:t>In general, the pre-aggregation approaches work well only when the number of output tuples is much smaller than the input tuples. The hash partition works well only when the number of output tuples is larger than the input tuples. We designed a mathematics model in order to theoretically analyze how the ratio between the input and output tuples affected the performance of the aggregation approaches. First, we defined the data reduction proportion (DRP) [18] in order to describe the ratio as follows:</w:t>
      </w:r>
    </w:p>
    <w:p w:rsidR="001F195A" w:rsidRDefault="001F195A" w:rsidP="00A01A06">
      <w:pPr>
        <w:pStyle w:val="Els-body-text"/>
        <w:keepNext w:val="0"/>
        <w:widowControl w:val="0"/>
        <w:ind w:firstLine="245"/>
      </w:pPr>
    </w:p>
    <w:p w:rsidR="00614382" w:rsidRDefault="00614382" w:rsidP="001F195A">
      <w:pPr>
        <w:pStyle w:val="Els-equation"/>
        <w:widowControl w:val="0"/>
        <w:ind w:left="0"/>
      </w:pPr>
      <m:oMath>
        <m:r>
          <w:rPr>
            <w:rFonts w:ascii="Cambria Math" w:hAnsi="Cambria Math"/>
            <w:sz w:val="22"/>
            <w:szCs w:val="22"/>
          </w:rPr>
          <m:t>DRP=</m:t>
        </m:r>
        <m:f>
          <m:fPr>
            <m:ctrlPr>
              <w:rPr>
                <w:rFonts w:ascii="Cambria Math" w:hAnsi="Cambria Math"/>
                <w:sz w:val="22"/>
                <w:szCs w:val="22"/>
              </w:rPr>
            </m:ctrlPr>
          </m:fPr>
          <m:num>
            <m:r>
              <w:rPr>
                <w:rFonts w:ascii="Cambria Math" w:hAnsi="Cambria Math"/>
                <w:sz w:val="22"/>
                <w:szCs w:val="22"/>
              </w:rPr>
              <m:t xml:space="preserve">number ofoutput tuples </m:t>
            </m:r>
          </m:num>
          <m:den>
            <m:r>
              <w:rPr>
                <w:rFonts w:ascii="Cambria Math" w:hAnsi="Cambria Math"/>
                <w:sz w:val="22"/>
                <w:szCs w:val="22"/>
              </w:rPr>
              <m:t>number of input tuples</m:t>
            </m:r>
          </m:den>
        </m:f>
        <m:r>
          <w:rPr>
            <w:rFonts w:ascii="Cambria Math" w:hAnsi="Cambria Math"/>
            <w:sz w:val="22"/>
            <w:szCs w:val="22"/>
          </w:rPr>
          <m:t xml:space="preserve">  </m:t>
        </m:r>
      </m:oMath>
      <w:r>
        <w:tab/>
      </w:r>
      <w:r>
        <w:tab/>
        <w:t>(1)</w:t>
      </w:r>
    </w:p>
    <w:p w:rsidR="00614382" w:rsidRPr="005C6682" w:rsidRDefault="00614382" w:rsidP="001F195A">
      <w:pPr>
        <w:pStyle w:val="Els-caption"/>
        <w:keepLines w:val="0"/>
        <w:widowControl w:val="0"/>
        <w:spacing w:after="0"/>
        <w:rPr>
          <w:sz w:val="18"/>
        </w:rPr>
      </w:pPr>
      <w:r w:rsidRPr="005C6682">
        <w:rPr>
          <w:sz w:val="18"/>
        </w:rPr>
        <w:t xml:space="preserve">Table </w:t>
      </w:r>
      <w:r w:rsidR="005C6682" w:rsidRPr="005C6682">
        <w:rPr>
          <w:sz w:val="18"/>
        </w:rPr>
        <w:t>5</w:t>
      </w:r>
      <w:r w:rsidRPr="005C6682">
        <w:rPr>
          <w:sz w:val="18"/>
        </w:rPr>
        <w:t xml:space="preserve">. </w:t>
      </w:r>
      <w:r w:rsidR="001F195A" w:rsidRPr="005C6682">
        <w:rPr>
          <w:sz w:val="18"/>
        </w:rPr>
        <w:t xml:space="preserve">DRP of different number of AM files of three aggregation approaches </w:t>
      </w:r>
    </w:p>
    <w:tbl>
      <w:tblPr>
        <w:tblW w:w="0" w:type="auto"/>
        <w:jc w:val="center"/>
        <w:tblLook w:val="01E0" w:firstRow="1" w:lastRow="1" w:firstColumn="1" w:lastColumn="1" w:noHBand="0" w:noVBand="0"/>
      </w:tblPr>
      <w:tblGrid>
        <w:gridCol w:w="3291"/>
        <w:gridCol w:w="1450"/>
        <w:gridCol w:w="1450"/>
        <w:gridCol w:w="1450"/>
      </w:tblGrid>
      <w:tr w:rsidR="0038444F" w:rsidTr="001B7BD7">
        <w:trPr>
          <w:jc w:val="center"/>
        </w:trPr>
        <w:tc>
          <w:tcPr>
            <w:tcW w:w="3291" w:type="dxa"/>
            <w:tcBorders>
              <w:top w:val="single" w:sz="4" w:space="0" w:color="auto"/>
              <w:bottom w:val="single" w:sz="4" w:space="0" w:color="auto"/>
            </w:tcBorders>
          </w:tcPr>
          <w:p w:rsidR="0038444F" w:rsidRDefault="0038444F" w:rsidP="001B7BD7">
            <w:pPr>
              <w:pStyle w:val="Els-table-text"/>
              <w:keepNext w:val="0"/>
              <w:widowControl w:val="0"/>
            </w:pPr>
            <w:r>
              <w:t>Input Size</w:t>
            </w:r>
          </w:p>
        </w:tc>
        <w:tc>
          <w:tcPr>
            <w:tcW w:w="1450" w:type="dxa"/>
            <w:tcBorders>
              <w:top w:val="single" w:sz="4" w:space="0" w:color="auto"/>
              <w:bottom w:val="single" w:sz="4" w:space="0" w:color="auto"/>
            </w:tcBorders>
          </w:tcPr>
          <w:p w:rsidR="0038444F" w:rsidRDefault="0038444F" w:rsidP="0038444F">
            <w:pPr>
              <w:pStyle w:val="Els-table-text"/>
              <w:keepNext w:val="0"/>
              <w:widowControl w:val="0"/>
            </w:pPr>
            <w:r>
              <w:t>Naive aggregation</w:t>
            </w:r>
          </w:p>
        </w:tc>
        <w:tc>
          <w:tcPr>
            <w:tcW w:w="1450" w:type="dxa"/>
            <w:tcBorders>
              <w:top w:val="single" w:sz="4" w:space="0" w:color="auto"/>
              <w:bottom w:val="single" w:sz="4" w:space="0" w:color="auto"/>
            </w:tcBorders>
          </w:tcPr>
          <w:p w:rsidR="0038444F" w:rsidRDefault="0038444F" w:rsidP="001B7BD7">
            <w:pPr>
              <w:pStyle w:val="Els-table-text"/>
              <w:keepNext w:val="0"/>
              <w:widowControl w:val="0"/>
            </w:pPr>
            <w:r>
              <w:t>Pre-aggregation</w:t>
            </w:r>
          </w:p>
        </w:tc>
        <w:tc>
          <w:tcPr>
            <w:tcW w:w="1450" w:type="dxa"/>
            <w:tcBorders>
              <w:top w:val="single" w:sz="4" w:space="0" w:color="auto"/>
              <w:bottom w:val="single" w:sz="4" w:space="0" w:color="auto"/>
            </w:tcBorders>
          </w:tcPr>
          <w:p w:rsidR="0038444F" w:rsidRDefault="0038444F" w:rsidP="001B7BD7">
            <w:pPr>
              <w:pStyle w:val="Els-table-text"/>
              <w:keepNext w:val="0"/>
              <w:widowControl w:val="0"/>
            </w:pPr>
            <w:r>
              <w:t>Hierarchical aggregation</w:t>
            </w:r>
          </w:p>
        </w:tc>
      </w:tr>
      <w:tr w:rsidR="0038444F" w:rsidTr="001B7BD7">
        <w:trPr>
          <w:jc w:val="center"/>
        </w:trPr>
        <w:tc>
          <w:tcPr>
            <w:tcW w:w="3291" w:type="dxa"/>
            <w:tcBorders>
              <w:top w:val="single" w:sz="4" w:space="0" w:color="auto"/>
            </w:tcBorders>
          </w:tcPr>
          <w:p w:rsidR="0038444F" w:rsidRPr="00AF1DD7" w:rsidRDefault="0038444F" w:rsidP="001B7BD7">
            <w:pPr>
              <w:pStyle w:val="Els-table-text"/>
              <w:keepNext w:val="0"/>
              <w:widowControl w:val="0"/>
            </w:pPr>
            <w:r>
              <w:lastRenderedPageBreak/>
              <w:t>320 files 2.3 GB</w:t>
            </w:r>
          </w:p>
        </w:tc>
        <w:tc>
          <w:tcPr>
            <w:tcW w:w="1450" w:type="dxa"/>
            <w:tcBorders>
              <w:top w:val="single" w:sz="4" w:space="0" w:color="auto"/>
            </w:tcBorders>
          </w:tcPr>
          <w:p w:rsidR="0038444F" w:rsidRDefault="0038444F" w:rsidP="001B7BD7">
            <w:pPr>
              <w:pStyle w:val="Els-table-text"/>
              <w:keepNext w:val="0"/>
              <w:widowControl w:val="0"/>
            </w:pPr>
            <w:r>
              <w:t>1:306</w:t>
            </w:r>
          </w:p>
        </w:tc>
        <w:tc>
          <w:tcPr>
            <w:tcW w:w="1450" w:type="dxa"/>
            <w:tcBorders>
              <w:top w:val="single" w:sz="4" w:space="0" w:color="auto"/>
            </w:tcBorders>
          </w:tcPr>
          <w:p w:rsidR="0038444F" w:rsidRDefault="0038444F" w:rsidP="001B7BD7">
            <w:pPr>
              <w:pStyle w:val="Els-table-text"/>
              <w:keepNext w:val="0"/>
              <w:widowControl w:val="0"/>
            </w:pPr>
            <w:r>
              <w:t>1:6.6:306</w:t>
            </w:r>
          </w:p>
        </w:tc>
        <w:tc>
          <w:tcPr>
            <w:tcW w:w="1450" w:type="dxa"/>
            <w:tcBorders>
              <w:top w:val="single" w:sz="4" w:space="0" w:color="auto"/>
            </w:tcBorders>
          </w:tcPr>
          <w:p w:rsidR="0038444F" w:rsidRDefault="0038444F" w:rsidP="001B7BD7">
            <w:pPr>
              <w:pStyle w:val="Els-table-text"/>
              <w:keepNext w:val="0"/>
              <w:widowControl w:val="0"/>
            </w:pPr>
            <w:r>
              <w:t>1:6.6:2.1:306</w:t>
            </w:r>
          </w:p>
        </w:tc>
      </w:tr>
      <w:tr w:rsidR="0038444F" w:rsidTr="001B7BD7">
        <w:trPr>
          <w:jc w:val="center"/>
        </w:trPr>
        <w:tc>
          <w:tcPr>
            <w:tcW w:w="3291" w:type="dxa"/>
          </w:tcPr>
          <w:p w:rsidR="0038444F" w:rsidRPr="00AF1DD7" w:rsidRDefault="0038444F" w:rsidP="001B7BD7">
            <w:pPr>
              <w:pStyle w:val="Els-table-text"/>
              <w:keepNext w:val="0"/>
              <w:widowControl w:val="0"/>
            </w:pPr>
            <w:r>
              <w:t>640 files 5.1 GB</w:t>
            </w:r>
          </w:p>
        </w:tc>
        <w:tc>
          <w:tcPr>
            <w:tcW w:w="1450" w:type="dxa"/>
          </w:tcPr>
          <w:p w:rsidR="0038444F" w:rsidRDefault="0038444F" w:rsidP="001B7BD7">
            <w:pPr>
              <w:pStyle w:val="Els-table-text"/>
              <w:keepNext w:val="0"/>
              <w:widowControl w:val="0"/>
            </w:pPr>
            <w:r>
              <w:t>1:389</w:t>
            </w:r>
          </w:p>
        </w:tc>
        <w:tc>
          <w:tcPr>
            <w:tcW w:w="1450" w:type="dxa"/>
          </w:tcPr>
          <w:p w:rsidR="0038444F" w:rsidRDefault="0038444F" w:rsidP="001B7BD7">
            <w:pPr>
              <w:pStyle w:val="Els-table-text"/>
              <w:keepNext w:val="0"/>
              <w:widowControl w:val="0"/>
            </w:pPr>
            <w:r>
              <w:t>1:7.9:389</w:t>
            </w:r>
          </w:p>
        </w:tc>
        <w:tc>
          <w:tcPr>
            <w:tcW w:w="1450" w:type="dxa"/>
          </w:tcPr>
          <w:p w:rsidR="0038444F" w:rsidRDefault="0038444F" w:rsidP="001B7BD7">
            <w:pPr>
              <w:pStyle w:val="Els-table-text"/>
              <w:keepNext w:val="0"/>
              <w:widowControl w:val="0"/>
            </w:pPr>
            <w:r>
              <w:t>1:7.9:2.3:389</w:t>
            </w:r>
          </w:p>
        </w:tc>
      </w:tr>
      <w:tr w:rsidR="0038444F" w:rsidTr="001B7BD7">
        <w:trPr>
          <w:jc w:val="center"/>
        </w:trPr>
        <w:tc>
          <w:tcPr>
            <w:tcW w:w="3291" w:type="dxa"/>
            <w:tcBorders>
              <w:bottom w:val="single" w:sz="4" w:space="0" w:color="auto"/>
            </w:tcBorders>
          </w:tcPr>
          <w:p w:rsidR="0038444F" w:rsidRDefault="0038444F" w:rsidP="001B7BD7">
            <w:pPr>
              <w:pStyle w:val="Els-table-text"/>
              <w:keepNext w:val="0"/>
              <w:widowControl w:val="0"/>
            </w:pPr>
            <w:r>
              <w:t>1,280 files 9.7 GB</w:t>
            </w:r>
          </w:p>
        </w:tc>
        <w:tc>
          <w:tcPr>
            <w:tcW w:w="1450" w:type="dxa"/>
            <w:tcBorders>
              <w:bottom w:val="single" w:sz="4" w:space="0" w:color="auto"/>
            </w:tcBorders>
          </w:tcPr>
          <w:p w:rsidR="0038444F" w:rsidRDefault="0038444F" w:rsidP="001B7BD7">
            <w:pPr>
              <w:pStyle w:val="Els-table-text"/>
              <w:keepNext w:val="0"/>
              <w:widowControl w:val="0"/>
            </w:pPr>
            <w:r>
              <w:t>1:587</w:t>
            </w:r>
          </w:p>
        </w:tc>
        <w:tc>
          <w:tcPr>
            <w:tcW w:w="1450" w:type="dxa"/>
            <w:tcBorders>
              <w:bottom w:val="single" w:sz="4" w:space="0" w:color="auto"/>
            </w:tcBorders>
          </w:tcPr>
          <w:p w:rsidR="0038444F" w:rsidRDefault="0038444F" w:rsidP="001B7BD7">
            <w:pPr>
              <w:pStyle w:val="Els-table-text"/>
              <w:keepNext w:val="0"/>
              <w:widowControl w:val="0"/>
            </w:pPr>
            <w:r>
              <w:t>1:11.8:587</w:t>
            </w:r>
          </w:p>
        </w:tc>
        <w:tc>
          <w:tcPr>
            <w:tcW w:w="1450" w:type="dxa"/>
            <w:tcBorders>
              <w:bottom w:val="single" w:sz="4" w:space="0" w:color="auto"/>
            </w:tcBorders>
          </w:tcPr>
          <w:p w:rsidR="0038444F" w:rsidRDefault="0038444F" w:rsidP="001B7BD7">
            <w:pPr>
              <w:pStyle w:val="Els-table-text"/>
              <w:keepNext w:val="0"/>
              <w:widowControl w:val="0"/>
            </w:pPr>
            <w:r>
              <w:t>1:11.8:3.7:587</w:t>
            </w:r>
          </w:p>
        </w:tc>
      </w:tr>
    </w:tbl>
    <w:p w:rsidR="00A01A06" w:rsidRDefault="00A01A06" w:rsidP="00614382">
      <w:pPr>
        <w:pStyle w:val="Els-body-text"/>
        <w:widowControl w:val="0"/>
        <w:ind w:firstLine="0"/>
      </w:pPr>
    </w:p>
    <w:p w:rsidR="0038444F" w:rsidRDefault="0038444F" w:rsidP="00A01A06">
      <w:pPr>
        <w:pStyle w:val="Els-body-text"/>
        <w:widowControl w:val="0"/>
      </w:pPr>
      <w:r w:rsidRPr="0038444F">
        <w:t xml:space="preserve">Further, we defined a mathematic model </w:t>
      </w:r>
      <w:r w:rsidR="00BB5195">
        <w:t xml:space="preserve">used </w:t>
      </w:r>
      <w:r w:rsidRPr="0038444F">
        <w:t>to describe how the DRP will affect the efficiency of different aggregation approaches. First, we assumed that the average number of tuples for each group is M (M=1/DRP) and that there are N compute nodes. Then, we assumed that the M tuples of each group are evenly distributed on the N nodes. In the hash partition approach, the M tuples with the same key are hashed into the same group on one node, which require M aggregation operations. In the pre-aggregation approaches, the number of local aggregation operations is M/N on each node, which produces N partial aggregated results and need</w:t>
      </w:r>
      <w:r w:rsidR="00BB5195">
        <w:t>s</w:t>
      </w:r>
      <w:r w:rsidRPr="0038444F">
        <w:t xml:space="preserve"> N more aggregation operations. Thus, the total number of aggregation operations for the M tuples is (M/N)*N+N. </w:t>
      </w:r>
      <w:r w:rsidR="00BB5195">
        <w:t>T</w:t>
      </w:r>
      <w:r w:rsidRPr="0038444F">
        <w:t>he average number of aggregation operations for each record of the two approaches is as follows:</w:t>
      </w:r>
    </w:p>
    <w:p w:rsidR="001F144B" w:rsidRDefault="001F144B" w:rsidP="00A01A06">
      <w:pPr>
        <w:pStyle w:val="Els-body-text"/>
        <w:widowControl w:val="0"/>
      </w:pPr>
    </w:p>
    <w:p w:rsidR="00E0197A" w:rsidRDefault="008330D7" w:rsidP="00E0197A">
      <w:pPr>
        <w:pStyle w:val="Els-equation"/>
        <w:widowControl w:val="0"/>
        <w:spacing w:before="240" w:after="240"/>
        <w:ind w:left="0"/>
      </w:pPr>
      <m:oMath>
        <m:d>
          <m:dPr>
            <m:begChr m:val="{"/>
            <m:endChr m:val=""/>
            <m:ctrlPr>
              <w:rPr>
                <w:rFonts w:ascii="Cambria Math" w:hAnsi="Cambria Math"/>
                <w:sz w:val="22"/>
              </w:rPr>
            </m:ctrlPr>
          </m:dPr>
          <m:e>
            <m:f>
              <m:fPr>
                <m:ctrlPr>
                  <w:rPr>
                    <w:rFonts w:ascii="Cambria Math" w:hAnsi="Cambria Math"/>
                    <w:sz w:val="22"/>
                  </w:rPr>
                </m:ctrlPr>
              </m:fPr>
              <m:num>
                <m:r>
                  <w:rPr>
                    <w:rFonts w:ascii="Cambria Math" w:hAnsi="Cambria Math"/>
                    <w:sz w:val="22"/>
                  </w:rPr>
                  <m:t>O</m:t>
                </m:r>
                <m:d>
                  <m:dPr>
                    <m:ctrlPr>
                      <w:rPr>
                        <w:rFonts w:ascii="Cambria Math" w:hAnsi="Cambria Math"/>
                        <w:sz w:val="22"/>
                      </w:rPr>
                    </m:ctrlPr>
                  </m:dPr>
                  <m:e>
                    <m:f>
                      <m:fPr>
                        <m:ctrlPr>
                          <w:rPr>
                            <w:rFonts w:ascii="Cambria Math" w:hAnsi="Cambria Math"/>
                            <w:sz w:val="22"/>
                          </w:rPr>
                        </m:ctrlPr>
                      </m:fPr>
                      <m:num>
                        <m:r>
                          <w:rPr>
                            <w:rFonts w:ascii="Cambria Math" w:hAnsi="Cambria Math"/>
                            <w:sz w:val="22"/>
                          </w:rPr>
                          <m:t>M</m:t>
                        </m:r>
                      </m:num>
                      <m:den>
                        <m:r>
                          <w:rPr>
                            <w:rFonts w:ascii="Cambria Math" w:hAnsi="Cambria Math"/>
                            <w:sz w:val="22"/>
                          </w:rPr>
                          <m:t>M</m:t>
                        </m:r>
                      </m:den>
                    </m:f>
                  </m:e>
                </m:d>
                <m:r>
                  <w:rPr>
                    <w:rFonts w:ascii="Cambria Math" w:hAnsi="Cambria Math"/>
                    <w:sz w:val="22"/>
                  </w:rPr>
                  <m:t>=O(1)</m:t>
                </m:r>
              </m:num>
              <m:den>
                <m:r>
                  <w:rPr>
                    <w:rFonts w:ascii="Cambria Math" w:hAnsi="Cambria Math"/>
                    <w:sz w:val="22"/>
                  </w:rPr>
                  <m:t>O</m:t>
                </m:r>
                <m:d>
                  <m:dPr>
                    <m:ctrlPr>
                      <w:rPr>
                        <w:rFonts w:ascii="Cambria Math" w:hAnsi="Cambria Math"/>
                        <w:sz w:val="22"/>
                      </w:rPr>
                    </m:ctrlPr>
                  </m:dPr>
                  <m:e>
                    <m:r>
                      <w:rPr>
                        <w:rFonts w:ascii="Cambria Math" w:hAnsi="Cambria Math"/>
                        <w:sz w:val="22"/>
                      </w:rPr>
                      <m:t>M+</m:t>
                    </m:r>
                    <m:f>
                      <m:fPr>
                        <m:ctrlPr>
                          <w:rPr>
                            <w:rFonts w:ascii="Cambria Math" w:hAnsi="Cambria Math"/>
                            <w:sz w:val="22"/>
                          </w:rPr>
                        </m:ctrlPr>
                      </m:fPr>
                      <m:num>
                        <m:r>
                          <w:rPr>
                            <w:rFonts w:ascii="Cambria Math" w:hAnsi="Cambria Math"/>
                            <w:sz w:val="22"/>
                          </w:rPr>
                          <m:t>N</m:t>
                        </m:r>
                      </m:num>
                      <m:den>
                        <m:r>
                          <w:rPr>
                            <w:rFonts w:ascii="Cambria Math" w:hAnsi="Cambria Math"/>
                            <w:sz w:val="22"/>
                          </w:rPr>
                          <m:t>M</m:t>
                        </m:r>
                      </m:den>
                    </m:f>
                  </m:e>
                </m:d>
                <m:r>
                  <w:rPr>
                    <w:rFonts w:ascii="Cambria Math" w:hAnsi="Cambria Math"/>
                    <w:sz w:val="22"/>
                  </w:rPr>
                  <m:t>=O(1+N*DRP)</m:t>
                </m:r>
              </m:den>
            </m:f>
          </m:e>
        </m:d>
      </m:oMath>
      <w:r w:rsidR="0038444F">
        <w:tab/>
      </w:r>
      <w:r w:rsidR="0038444F">
        <w:tab/>
        <w:t>(2)</w:t>
      </w:r>
    </w:p>
    <w:p w:rsidR="00E0197A" w:rsidRDefault="00E0197A" w:rsidP="00E0197A">
      <w:pPr>
        <w:pStyle w:val="Els-equation"/>
        <w:widowControl w:val="0"/>
        <w:spacing w:before="0" w:after="0"/>
        <w:ind w:left="0"/>
        <w:jc w:val="both"/>
        <w:rPr>
          <w:i w:val="0"/>
          <w:szCs w:val="18"/>
          <w:lang w:eastAsia="zh-CN"/>
        </w:rPr>
      </w:pPr>
      <w:r>
        <w:rPr>
          <w:i w:val="0"/>
          <w:szCs w:val="18"/>
          <w:lang w:eastAsia="zh-CN"/>
        </w:rPr>
        <w:tab/>
        <w:t xml:space="preserve">     </w:t>
      </w:r>
      <w:r w:rsidR="001B7FD9" w:rsidRPr="00E0197A">
        <w:rPr>
          <w:i w:val="0"/>
          <w:szCs w:val="18"/>
          <w:lang w:eastAsia="zh-CN"/>
        </w:rPr>
        <w:t xml:space="preserve">Usually, DRP is much smaller than the number of compute nodes. </w:t>
      </w:r>
      <w:r w:rsidR="00BB5195">
        <w:rPr>
          <w:i w:val="0"/>
          <w:szCs w:val="18"/>
          <w:lang w:eastAsia="zh-CN"/>
        </w:rPr>
        <w:t>Using</w:t>
      </w:r>
      <w:r w:rsidR="001B7FD9" w:rsidRPr="00E0197A">
        <w:rPr>
          <w:i w:val="0"/>
          <w:szCs w:val="18"/>
          <w:lang w:eastAsia="zh-CN"/>
        </w:rPr>
        <w:t xml:space="preserve"> word count as an example, documents with millions of words may have several thousands common words. As the web graph structure obeys zipf’s law, the DRP of the PageRank input data was not as small as the DRP in regard to word count. Thus, the pre-aggregation approach in PageRank may not deliver performance as well as word count [10]</w:t>
      </w:r>
    </w:p>
    <w:p w:rsidR="00E0197A" w:rsidRPr="00E0197A" w:rsidRDefault="00E0197A" w:rsidP="00E0197A">
      <w:pPr>
        <w:pStyle w:val="Els-equation"/>
        <w:widowControl w:val="0"/>
        <w:spacing w:before="0" w:after="0"/>
        <w:ind w:left="0"/>
        <w:jc w:val="both"/>
        <w:rPr>
          <w:i w:val="0"/>
          <w:szCs w:val="18"/>
          <w:lang w:eastAsia="zh-CN"/>
        </w:rPr>
      </w:pPr>
      <w:r>
        <w:rPr>
          <w:i w:val="0"/>
          <w:szCs w:val="18"/>
          <w:lang w:eastAsia="zh-CN"/>
        </w:rPr>
        <w:tab/>
        <w:t xml:space="preserve">     </w:t>
      </w:r>
      <w:r w:rsidR="00BB5195">
        <w:rPr>
          <w:i w:val="0"/>
          <w:szCs w:val="18"/>
          <w:lang w:eastAsia="zh-CN"/>
        </w:rPr>
        <w:t>In order t</w:t>
      </w:r>
      <w:r w:rsidR="00F1571C" w:rsidRPr="00E0197A">
        <w:rPr>
          <w:i w:val="0"/>
          <w:szCs w:val="18"/>
          <w:lang w:eastAsia="zh-CN"/>
        </w:rPr>
        <w:t xml:space="preserve">o verify the impact of DRP on </w:t>
      </w:r>
      <w:r w:rsidR="00BB5195">
        <w:rPr>
          <w:i w:val="0"/>
          <w:szCs w:val="18"/>
          <w:lang w:eastAsia="zh-CN"/>
        </w:rPr>
        <w:t xml:space="preserve">the </w:t>
      </w:r>
      <w:r w:rsidR="00F1571C" w:rsidRPr="00E0197A">
        <w:rPr>
          <w:i w:val="0"/>
          <w:szCs w:val="18"/>
          <w:lang w:eastAsia="zh-CN"/>
        </w:rPr>
        <w:t xml:space="preserve">different aggregation approaches, we ran PageRank </w:t>
      </w:r>
      <w:r w:rsidR="00E0537C">
        <w:rPr>
          <w:i w:val="0"/>
          <w:szCs w:val="18"/>
          <w:lang w:eastAsia="zh-CN"/>
        </w:rPr>
        <w:t>using</w:t>
      </w:r>
      <w:r w:rsidR="00F1571C" w:rsidRPr="00E0197A">
        <w:rPr>
          <w:i w:val="0"/>
          <w:szCs w:val="18"/>
          <w:lang w:eastAsia="zh-CN"/>
        </w:rPr>
        <w:t xml:space="preserve"> web graphs of </w:t>
      </w:r>
      <w:r w:rsidR="00E0537C">
        <w:rPr>
          <w:i w:val="0"/>
          <w:szCs w:val="18"/>
          <w:lang w:eastAsia="zh-CN"/>
        </w:rPr>
        <w:t xml:space="preserve">the </w:t>
      </w:r>
      <w:r w:rsidR="00F1571C" w:rsidRPr="00E0197A">
        <w:rPr>
          <w:i w:val="0"/>
          <w:szCs w:val="18"/>
          <w:lang w:eastAsia="zh-CN"/>
        </w:rPr>
        <w:t>different DRP values. As shown in Figure 1</w:t>
      </w:r>
      <w:r w:rsidR="005C6682">
        <w:rPr>
          <w:i w:val="0"/>
          <w:szCs w:val="18"/>
          <w:lang w:eastAsia="zh-CN"/>
        </w:rPr>
        <w:t>2</w:t>
      </w:r>
      <w:r w:rsidR="00F1571C" w:rsidRPr="00E0197A">
        <w:rPr>
          <w:i w:val="0"/>
          <w:szCs w:val="18"/>
          <w:lang w:eastAsia="zh-CN"/>
        </w:rPr>
        <w:t xml:space="preserve">,when the number of out tuples is smaller than 500k (small DRP), the aggregation tree approach </w:t>
      </w:r>
      <w:r w:rsidR="00E0537C">
        <w:rPr>
          <w:i w:val="0"/>
          <w:szCs w:val="18"/>
          <w:lang w:eastAsia="zh-CN"/>
        </w:rPr>
        <w:t>provides</w:t>
      </w:r>
      <w:r w:rsidR="00F1571C" w:rsidRPr="00E0197A">
        <w:rPr>
          <w:i w:val="0"/>
          <w:szCs w:val="18"/>
          <w:lang w:eastAsia="zh-CN"/>
        </w:rPr>
        <w:t xml:space="preserve"> the better performance. When the number bigger than 500k (big DRP), the harsh parti</w:t>
      </w:r>
      <w:r w:rsidR="00B26DA8">
        <w:rPr>
          <w:i w:val="0"/>
          <w:szCs w:val="18"/>
          <w:lang w:eastAsia="zh-CN"/>
        </w:rPr>
        <w:t>ti</w:t>
      </w:r>
      <w:r w:rsidR="00F1571C" w:rsidRPr="00E0197A">
        <w:rPr>
          <w:i w:val="0"/>
          <w:szCs w:val="18"/>
          <w:lang w:eastAsia="zh-CN"/>
        </w:rPr>
        <w:t xml:space="preserve">on </w:t>
      </w:r>
      <w:r w:rsidR="00E0537C">
        <w:rPr>
          <w:i w:val="0"/>
          <w:szCs w:val="18"/>
          <w:lang w:eastAsia="zh-CN"/>
        </w:rPr>
        <w:t>provides</w:t>
      </w:r>
      <w:r w:rsidR="00F1571C" w:rsidRPr="00E0197A">
        <w:rPr>
          <w:i w:val="0"/>
          <w:szCs w:val="18"/>
          <w:lang w:eastAsia="zh-CN"/>
        </w:rPr>
        <w:t xml:space="preserve"> the better performance.</w:t>
      </w:r>
    </w:p>
    <w:p w:rsidR="00E0197A" w:rsidRPr="00E0197A" w:rsidRDefault="00394AFA" w:rsidP="00E0197A">
      <w:pPr>
        <w:pStyle w:val="Els-1storder-head"/>
        <w:numPr>
          <w:ilvl w:val="1"/>
          <w:numId w:val="18"/>
        </w:numPr>
      </w:pPr>
      <w:r w:rsidRPr="00E0197A">
        <w:t>Kmeans Iterative MapReduce</w:t>
      </w:r>
    </w:p>
    <w:p w:rsidR="00E0197A" w:rsidRDefault="00E0197A" w:rsidP="00E0197A">
      <w:pPr>
        <w:pStyle w:val="Els-equation"/>
        <w:widowControl w:val="0"/>
        <w:spacing w:before="240" w:after="240"/>
        <w:ind w:left="0"/>
        <w:jc w:val="both"/>
        <w:rPr>
          <w:i w:val="0"/>
        </w:rPr>
      </w:pPr>
      <w:r w:rsidRPr="00E0197A">
        <w:rPr>
          <w:i w:val="0"/>
        </w:rPr>
        <w:t>W</w:t>
      </w:r>
      <w:r w:rsidR="006953FF" w:rsidRPr="00E0197A">
        <w:rPr>
          <w:i w:val="0"/>
          <w:szCs w:val="22"/>
        </w:rPr>
        <w:t>e stud</w:t>
      </w:r>
      <w:r w:rsidR="00E0537C">
        <w:rPr>
          <w:i w:val="0"/>
          <w:szCs w:val="22"/>
        </w:rPr>
        <w:t>ied</w:t>
      </w:r>
      <w:r w:rsidR="006953FF" w:rsidRPr="00E0197A">
        <w:rPr>
          <w:i w:val="0"/>
          <w:szCs w:val="22"/>
        </w:rPr>
        <w:t xml:space="preserve"> the iterative</w:t>
      </w:r>
      <w:r w:rsidR="00F431A6" w:rsidRPr="00E0197A">
        <w:rPr>
          <w:i w:val="0"/>
          <w:szCs w:val="22"/>
        </w:rPr>
        <w:tab/>
      </w:r>
      <w:r w:rsidR="006953FF" w:rsidRPr="00E0197A">
        <w:rPr>
          <w:i w:val="0"/>
          <w:szCs w:val="22"/>
        </w:rPr>
        <w:t xml:space="preserve">MapReduce in </w:t>
      </w:r>
      <w:r w:rsidR="00E73247" w:rsidRPr="00E0197A">
        <w:rPr>
          <w:i w:val="0"/>
          <w:szCs w:val="22"/>
        </w:rPr>
        <w:t>DryadLINQ</w:t>
      </w:r>
      <w:r w:rsidR="006953FF" w:rsidRPr="00E0197A">
        <w:rPr>
          <w:i w:val="0"/>
          <w:szCs w:val="22"/>
        </w:rPr>
        <w:t xml:space="preserve"> using the Kmeans clustering.</w:t>
      </w:r>
      <w:r w:rsidR="00E35ED3" w:rsidRPr="00E0197A">
        <w:rPr>
          <w:i w:val="0"/>
          <w:szCs w:val="22"/>
        </w:rPr>
        <w:t xml:space="preserve"> </w:t>
      </w:r>
      <w:r w:rsidR="00E73247" w:rsidRPr="00E0197A">
        <w:rPr>
          <w:i w:val="0"/>
        </w:rPr>
        <w:t>It</w:t>
      </w:r>
      <w:r w:rsidR="002A5A42" w:rsidRPr="00E0197A">
        <w:rPr>
          <w:i w:val="0"/>
        </w:rPr>
        <w:t xml:space="preserve"> is a typical iterative algorithm that aims to partition N observations into K clusters where each observation belongs to the cluster with the nearest centroid. The process of computing the K centroids require </w:t>
      </w:r>
      <w:r w:rsidR="00E0537C">
        <w:rPr>
          <w:i w:val="0"/>
        </w:rPr>
        <w:t xml:space="preserve">that </w:t>
      </w:r>
      <w:r w:rsidR="00E73247" w:rsidRPr="00E0197A">
        <w:rPr>
          <w:i w:val="0"/>
        </w:rPr>
        <w:t>multiple</w:t>
      </w:r>
      <w:r w:rsidR="00E35ED3" w:rsidRPr="00E0197A">
        <w:rPr>
          <w:i w:val="0"/>
        </w:rPr>
        <w:t xml:space="preserve"> </w:t>
      </w:r>
      <w:r w:rsidR="002A5A42" w:rsidRPr="00E0197A">
        <w:rPr>
          <w:i w:val="0"/>
        </w:rPr>
        <w:t xml:space="preserve">iterations converge. </w:t>
      </w:r>
    </w:p>
    <w:p w:rsidR="00E0197A" w:rsidRPr="00E0197A" w:rsidRDefault="00F17368" w:rsidP="00A161D4">
      <w:pPr>
        <w:pStyle w:val="Els-2ndorder-head"/>
        <w:widowControl w:val="0"/>
        <w:numPr>
          <w:ilvl w:val="2"/>
          <w:numId w:val="18"/>
        </w:numPr>
        <w:spacing w:after="0"/>
        <w:jc w:val="both"/>
        <w:rPr>
          <w:i w:val="0"/>
          <w:szCs w:val="22"/>
        </w:rPr>
      </w:pPr>
      <w:r w:rsidRPr="00E0197A">
        <w:rPr>
          <w:i w:val="0"/>
          <w:szCs w:val="22"/>
        </w:rPr>
        <w:t>Kmeans with iterative MapReduce</w:t>
      </w:r>
    </w:p>
    <w:p w:rsidR="0072681E" w:rsidRDefault="00E73247" w:rsidP="00A161D4">
      <w:pPr>
        <w:pStyle w:val="Els-equation"/>
        <w:widowControl w:val="0"/>
        <w:spacing w:before="0" w:after="240"/>
        <w:ind w:left="0"/>
        <w:jc w:val="both"/>
      </w:pPr>
      <w:r w:rsidRPr="00E0197A">
        <w:rPr>
          <w:i w:val="0"/>
        </w:rPr>
        <w:t>T</w:t>
      </w:r>
      <w:r w:rsidR="001635C6" w:rsidRPr="00E0197A">
        <w:rPr>
          <w:i w:val="0"/>
        </w:rPr>
        <w:t xml:space="preserve">he Kmeans clustering </w:t>
      </w:r>
      <w:r w:rsidRPr="00E0197A">
        <w:rPr>
          <w:i w:val="0"/>
        </w:rPr>
        <w:t xml:space="preserve">has been implemented </w:t>
      </w:r>
      <w:r w:rsidR="001635C6" w:rsidRPr="00E0197A">
        <w:rPr>
          <w:i w:val="0"/>
        </w:rPr>
        <w:t xml:space="preserve">using DryadLINQ and compared its performance with other implementations in </w:t>
      </w:r>
      <w:r w:rsidRPr="00E0197A">
        <w:rPr>
          <w:i w:val="0"/>
        </w:rPr>
        <w:t>paper [</w:t>
      </w:r>
      <w:r w:rsidR="00C411DF">
        <w:rPr>
          <w:i w:val="0"/>
        </w:rPr>
        <w:t>7</w:t>
      </w:r>
      <w:r w:rsidRPr="00E0197A">
        <w:rPr>
          <w:i w:val="0"/>
        </w:rPr>
        <w:t>]</w:t>
      </w:r>
      <w:r w:rsidR="001635C6" w:rsidRPr="00E0197A">
        <w:rPr>
          <w:i w:val="0"/>
        </w:rPr>
        <w:t xml:space="preserve">. In this paper, we implemented Kmeans with LINQ to HPC, and make further experiments to study its performance for </w:t>
      </w:r>
      <w:r w:rsidR="002A5A42" w:rsidRPr="00E0197A">
        <w:rPr>
          <w:i w:val="0"/>
        </w:rPr>
        <w:t xml:space="preserve">iterative computations. </w:t>
      </w:r>
      <w:r w:rsidR="00DF5BC6" w:rsidRPr="00E0197A">
        <w:rPr>
          <w:i w:val="0"/>
        </w:rPr>
        <w:t>We sketch t</w:t>
      </w:r>
      <w:r w:rsidRPr="00E0197A">
        <w:rPr>
          <w:i w:val="0"/>
        </w:rPr>
        <w:t xml:space="preserve">he pseudo code </w:t>
      </w:r>
      <w:r w:rsidR="00DF5BC6" w:rsidRPr="00E0197A">
        <w:rPr>
          <w:i w:val="0"/>
        </w:rPr>
        <w:t>for</w:t>
      </w:r>
      <w:r w:rsidRPr="00E0197A">
        <w:rPr>
          <w:i w:val="0"/>
        </w:rPr>
        <w:t xml:space="preserve"> Kmeans</w:t>
      </w:r>
      <w:r w:rsidR="00DF5BC6" w:rsidRPr="00E0197A">
        <w:rPr>
          <w:i w:val="0"/>
        </w:rPr>
        <w:t xml:space="preserve"> in </w:t>
      </w:r>
      <w:r w:rsidR="005C6682">
        <w:rPr>
          <w:i w:val="0"/>
        </w:rPr>
        <w:t>section 3.2.4</w:t>
      </w:r>
      <w:r w:rsidRPr="00E0197A">
        <w:rPr>
          <w:i w:val="0"/>
        </w:rPr>
        <w:t xml:space="preserve">. </w:t>
      </w:r>
      <w:r w:rsidR="00DF5BC6" w:rsidRPr="00E0197A">
        <w:rPr>
          <w:i w:val="0"/>
        </w:rPr>
        <w:t xml:space="preserve">The two input streams IQeruyable&lt;Vector&gt; vectors and IQueryable&lt;Vector&gt; centers were distributed over the cluster via DSC service in advance. </w:t>
      </w:r>
      <w:r w:rsidR="0072681E" w:rsidRPr="00E0197A">
        <w:rPr>
          <w:i w:val="0"/>
        </w:rPr>
        <w:t>We form one group per center</w:t>
      </w:r>
      <w:r w:rsidR="006F210E" w:rsidRPr="00E0197A">
        <w:rPr>
          <w:i w:val="0"/>
        </w:rPr>
        <w:t xml:space="preserve"> that calculated by NearestCenter().The vectors within each group are summed up using Aggregate(). The aggregated values are divided by the size of that group to calculate new centers</w:t>
      </w:r>
      <w:r w:rsidRPr="00E0197A">
        <w:rPr>
          <w:i w:val="0"/>
        </w:rPr>
        <w:t>, which</w:t>
      </w:r>
      <w:r w:rsidR="006F210E" w:rsidRPr="00E0197A">
        <w:rPr>
          <w:i w:val="0"/>
        </w:rPr>
        <w:t xml:space="preserve"> will be used as input centers in next iteration. </w:t>
      </w:r>
    </w:p>
    <w:p w:rsidR="00F17368" w:rsidRDefault="00F17368" w:rsidP="00F17368">
      <w:pPr>
        <w:pStyle w:val="Els-bulletlist"/>
        <w:numPr>
          <w:ilvl w:val="0"/>
          <w:numId w:val="0"/>
        </w:numPr>
        <w:ind w:left="720"/>
        <w:jc w:val="both"/>
        <w:rPr>
          <w:szCs w:val="22"/>
        </w:rPr>
      </w:pPr>
    </w:p>
    <w:p w:rsidR="00F17368" w:rsidRPr="00A01A06" w:rsidRDefault="00F17368" w:rsidP="00A161D4">
      <w:pPr>
        <w:pStyle w:val="Els-bulletlist"/>
        <w:numPr>
          <w:ilvl w:val="2"/>
          <w:numId w:val="27"/>
        </w:numPr>
        <w:jc w:val="both"/>
        <w:rPr>
          <w:szCs w:val="22"/>
        </w:rPr>
      </w:pPr>
      <w:r>
        <w:rPr>
          <w:szCs w:val="22"/>
        </w:rPr>
        <w:t>Performance analysis</w:t>
      </w:r>
      <w:r w:rsidR="008C5111">
        <w:rPr>
          <w:szCs w:val="22"/>
        </w:rPr>
        <w:t xml:space="preserve"> </w:t>
      </w:r>
    </w:p>
    <w:p w:rsidR="00F17368" w:rsidRDefault="000325BF" w:rsidP="00762D7C">
      <w:pPr>
        <w:pStyle w:val="Els-body-text"/>
        <w:ind w:firstLine="195"/>
      </w:pPr>
      <w:r>
        <w:t>Figure 14</w:t>
      </w:r>
      <w:r w:rsidR="00E0537C">
        <w:t xml:space="preserve"> and figure </w:t>
      </w:r>
      <w:r>
        <w:t xml:space="preserve">15 show the comparison of </w:t>
      </w:r>
      <w:r w:rsidR="00E0537C">
        <w:t xml:space="preserve">the </w:t>
      </w:r>
      <w:r>
        <w:t xml:space="preserve">performance of </w:t>
      </w:r>
      <w:r w:rsidR="00E0537C">
        <w:t xml:space="preserve">the </w:t>
      </w:r>
      <w:r>
        <w:t xml:space="preserve">different implementation of </w:t>
      </w:r>
      <w:r w:rsidR="00E0537C">
        <w:t xml:space="preserve">the </w:t>
      </w:r>
      <w:r>
        <w:t xml:space="preserve">Kmeans. </w:t>
      </w:r>
      <w:r w:rsidR="00E0537C">
        <w:t>F</w:t>
      </w:r>
      <w:r>
        <w:t>igure 1</w:t>
      </w:r>
      <w:r w:rsidR="00E0537C">
        <w:t>5</w:t>
      </w:r>
      <w:r>
        <w:t xml:space="preserve">, it used a fixed number of </w:t>
      </w:r>
      <w:r w:rsidR="00A870BD">
        <w:t xml:space="preserve">compute nodes and input </w:t>
      </w:r>
      <w:r>
        <w:t>data</w:t>
      </w:r>
      <w:r w:rsidR="00A870BD">
        <w:t xml:space="preserve"> points</w:t>
      </w:r>
      <w:r>
        <w:t xml:space="preserve">, </w:t>
      </w:r>
      <w:r w:rsidR="00A870BD">
        <w:t>while</w:t>
      </w:r>
      <w:r>
        <w:t xml:space="preserve"> the number of iterations </w:t>
      </w:r>
      <w:r w:rsidR="00A870BD">
        <w:t xml:space="preserve">increased </w:t>
      </w:r>
      <w:r>
        <w:t xml:space="preserve">from 1 to 16. Both the implementation shows the linear </w:t>
      </w:r>
      <w:r w:rsidR="00A870BD">
        <w:t>performance</w:t>
      </w:r>
      <w:r w:rsidR="00E0537C">
        <w:t>s</w:t>
      </w:r>
      <w:r w:rsidR="00A870BD">
        <w:t xml:space="preserve">, which indicate the constant overhead per iteration </w:t>
      </w:r>
      <w:r w:rsidR="00FF7FC7">
        <w:t>of</w:t>
      </w:r>
      <w:r w:rsidR="00A870BD">
        <w:t xml:space="preserve"> the two implementation</w:t>
      </w:r>
      <w:r w:rsidR="00FF7FC7">
        <w:t>s</w:t>
      </w:r>
      <w:r w:rsidR="00A870BD">
        <w:t xml:space="preserve">. </w:t>
      </w:r>
      <w:r w:rsidR="00FF7FC7">
        <w:t xml:space="preserve">Figure 15 is the relative speedup of Kmeans jobs </w:t>
      </w:r>
      <w:r w:rsidR="00E0537C">
        <w:t>using</w:t>
      </w:r>
      <w:r w:rsidR="00FF7FC7">
        <w:t xml:space="preserve"> fixed iterations and input data points when the number of compute nodes increased from 1 to 16. </w:t>
      </w:r>
      <w:r w:rsidR="00A870BD">
        <w:t xml:space="preserve"> </w:t>
      </w:r>
      <w:r w:rsidR="00FF7FC7">
        <w:t xml:space="preserve">The relative speedup of LINQ to HPC Kmeans </w:t>
      </w:r>
      <w:r w:rsidR="00E0537C">
        <w:t>was</w:t>
      </w:r>
      <w:r w:rsidR="00FF7FC7">
        <w:t xml:space="preserve"> less than 4 when using 16 nodes, which </w:t>
      </w:r>
      <w:r w:rsidR="00E0537C">
        <w:t>wa</w:t>
      </w:r>
      <w:r w:rsidR="00FF7FC7">
        <w:t xml:space="preserve">s smaller than that of OpenMPI. </w:t>
      </w:r>
      <w:r w:rsidR="00F12B23">
        <w:t>DryadLINQ can chain the execution of multiply LINQ queries by using deferred evaluation technology. In addition, the input and output stream</w:t>
      </w:r>
      <w:r w:rsidR="00E0537C">
        <w:t>s</w:t>
      </w:r>
      <w:r w:rsidR="00F12B23">
        <w:t xml:space="preserve"> can be pipelined between vertices in consequent iterations. The low relative speedup of </w:t>
      </w:r>
      <w:r w:rsidR="00E0537C">
        <w:t xml:space="preserve">the </w:t>
      </w:r>
      <w:r w:rsidR="00F12B23">
        <w:t xml:space="preserve">LINQ to HPC Kmeans </w:t>
      </w:r>
      <w:r w:rsidR="00E0537C">
        <w:t>occurs</w:t>
      </w:r>
      <w:r w:rsidR="00F12B23">
        <w:t xml:space="preserve"> because </w:t>
      </w:r>
      <w:r w:rsidR="00E0537C">
        <w:t xml:space="preserve">of </w:t>
      </w:r>
      <w:r w:rsidR="00F12B23">
        <w:t xml:space="preserve">the high overhead of </w:t>
      </w:r>
      <w:r w:rsidR="00E0537C">
        <w:t xml:space="preserve">the </w:t>
      </w:r>
      <w:r w:rsidR="00F12B23">
        <w:t xml:space="preserve">core LINQ to HPC operations </w:t>
      </w:r>
      <w:r w:rsidR="00E0537C">
        <w:t>when</w:t>
      </w:r>
      <w:r w:rsidR="00F12B23">
        <w:t xml:space="preserve"> compared to OpenMPI. </w:t>
      </w:r>
    </w:p>
    <w:p w:rsidR="00C44D9C" w:rsidRDefault="00C44D9C" w:rsidP="00B63DD2">
      <w:pPr>
        <w:pStyle w:val="Els-body-text"/>
        <w:ind w:firstLine="0"/>
      </w:pPr>
    </w:p>
    <w:p w:rsidR="00100212" w:rsidRPr="00E0537C" w:rsidRDefault="00DB2597" w:rsidP="00E0537C">
      <w:pPr>
        <w:autoSpaceDE w:val="0"/>
        <w:autoSpaceDN w:val="0"/>
        <w:adjustRightInd w:val="0"/>
        <w:rPr>
          <w:rFonts w:ascii="Consolas" w:eastAsiaTheme="minorEastAsia" w:hAnsi="Consolas" w:cs="Consolas"/>
          <w:sz w:val="19"/>
          <w:szCs w:val="19"/>
          <w:lang w:val="en-US" w:eastAsia="zh-CN"/>
        </w:rPr>
      </w:pPr>
      <w:r>
        <w:rPr>
          <w:noProof/>
          <w:lang w:val="en-US" w:eastAsia="zh-CN"/>
        </w:rPr>
        <w:drawing>
          <wp:inline distT="0" distB="0" distL="0" distR="0" wp14:anchorId="2E010980" wp14:editId="78D63BBA">
            <wp:extent cx="2949146" cy="2183027"/>
            <wp:effectExtent l="0" t="0" r="22860" b="2730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00701529">
        <w:rPr>
          <w:noProof/>
          <w:lang w:val="en-US" w:eastAsia="zh-CN"/>
        </w:rPr>
        <w:drawing>
          <wp:inline distT="0" distB="0" distL="0" distR="0" wp14:anchorId="4DBE52AB" wp14:editId="19764CF4">
            <wp:extent cx="2916194" cy="2183027"/>
            <wp:effectExtent l="0" t="0" r="17780" b="2730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00100212">
        <w:t>Figure 1</w:t>
      </w:r>
      <w:r w:rsidR="00C35462">
        <w:t>4</w:t>
      </w:r>
      <w:r w:rsidR="00100212">
        <w:t xml:space="preserve">: </w:t>
      </w:r>
      <w:r>
        <w:t xml:space="preserve">time per </w:t>
      </w:r>
      <w:r w:rsidR="00100212">
        <w:t>iteration</w:t>
      </w:r>
      <w:r>
        <w:t xml:space="preserve"> with different size of</w:t>
      </w:r>
      <w:r w:rsidR="00100212">
        <w:t xml:space="preserve">                </w:t>
      </w:r>
      <w:r w:rsidR="00C35462">
        <w:t xml:space="preserve">  </w:t>
      </w:r>
      <w:r w:rsidR="00100212">
        <w:t>Figure 1</w:t>
      </w:r>
      <w:r w:rsidR="00C35462">
        <w:t>5</w:t>
      </w:r>
      <w:r w:rsidR="00100212">
        <w:t xml:space="preserve">: </w:t>
      </w:r>
      <w:r>
        <w:t>running time with different iterations</w:t>
      </w:r>
      <w:r w:rsidR="00394F91">
        <w:t xml:space="preserve">        </w:t>
      </w:r>
      <w:r w:rsidR="00E0537C">
        <w:t xml:space="preserve">    </w:t>
      </w:r>
      <w:r>
        <w:t xml:space="preserve">input data with 8 nodes </w:t>
      </w:r>
      <w:r w:rsidR="00100212">
        <w:t xml:space="preserve">with 1 core per node                      </w:t>
      </w:r>
      <w:r>
        <w:t xml:space="preserve"> </w:t>
      </w:r>
      <w:r w:rsidR="00394F91">
        <w:t xml:space="preserve">        </w:t>
      </w:r>
      <w:r w:rsidR="00100212">
        <w:t>with 1</w:t>
      </w:r>
      <w:r>
        <w:t>6</w:t>
      </w:r>
      <w:r w:rsidR="00100212">
        <w:t xml:space="preserve"> node</w:t>
      </w:r>
      <w:r>
        <w:t>s</w:t>
      </w:r>
      <w:r w:rsidR="00100212">
        <w:t xml:space="preserve"> </w:t>
      </w:r>
      <w:r>
        <w:t>with 1 core per node</w:t>
      </w:r>
    </w:p>
    <w:p w:rsidR="00394F91" w:rsidRDefault="00DB2597" w:rsidP="00CA775D">
      <w:pPr>
        <w:pStyle w:val="Els-body-text"/>
        <w:spacing w:before="240" w:line="240" w:lineRule="auto"/>
        <w:ind w:firstLine="0"/>
      </w:pPr>
      <w:r>
        <w:rPr>
          <w:noProof/>
          <w:lang w:eastAsia="zh-CN"/>
        </w:rPr>
        <w:drawing>
          <wp:inline distT="0" distB="0" distL="0" distR="0" wp14:anchorId="6A72F685" wp14:editId="576829E7">
            <wp:extent cx="2973859" cy="2199502"/>
            <wp:effectExtent l="0" t="0" r="17145" b="1079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00FD3299">
        <w:rPr>
          <w:noProof/>
          <w:lang w:eastAsia="zh-CN"/>
        </w:rPr>
        <w:drawing>
          <wp:inline distT="0" distB="0" distL="0" distR="0" wp14:anchorId="521C57BC" wp14:editId="245EB8D1">
            <wp:extent cx="2916194" cy="2191265"/>
            <wp:effectExtent l="0" t="0" r="17780" b="190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A775D" w:rsidRDefault="00CA775D" w:rsidP="00CA775D">
      <w:pPr>
        <w:pStyle w:val="Els-body-text"/>
        <w:spacing w:line="240" w:lineRule="auto"/>
      </w:pPr>
      <w:r>
        <w:t xml:space="preserve">Figure 16: relative speed-up with different nodes                    Figure 17: running time with fixed workload                       </w:t>
      </w:r>
    </w:p>
    <w:p w:rsidR="00394F91" w:rsidRDefault="00CA775D" w:rsidP="00100212">
      <w:pPr>
        <w:pStyle w:val="Els-body-text"/>
      </w:pPr>
      <w:r>
        <w:t xml:space="preserve">           </w:t>
      </w:r>
      <w:proofErr w:type="gramStart"/>
      <w:r>
        <w:t>with</w:t>
      </w:r>
      <w:proofErr w:type="gramEnd"/>
      <w:r>
        <w:t xml:space="preserve"> 1 core per node for 10 iterations                        </w:t>
      </w:r>
      <w:r w:rsidR="00394F91">
        <w:t xml:space="preserve">   </w:t>
      </w:r>
      <w:r>
        <w:t xml:space="preserve">    </w:t>
      </w:r>
      <w:r w:rsidR="00394F91">
        <w:t>with different nodes with 1 core per node</w:t>
      </w:r>
      <w:r w:rsidR="00E319AC">
        <w:t xml:space="preserve">                                   </w:t>
      </w:r>
    </w:p>
    <w:p w:rsidR="00772568" w:rsidRDefault="00772568" w:rsidP="00A161D4">
      <w:pPr>
        <w:pStyle w:val="Els-1storder-head"/>
        <w:keepNext w:val="0"/>
        <w:widowControl w:val="0"/>
        <w:numPr>
          <w:ilvl w:val="0"/>
          <w:numId w:val="26"/>
        </w:numPr>
      </w:pPr>
      <w:r w:rsidRPr="00D77D04">
        <w:t>Discussion and Conclusion</w:t>
      </w:r>
    </w:p>
    <w:p w:rsidR="00772568" w:rsidRDefault="00772568" w:rsidP="00B87B87">
      <w:pPr>
        <w:pStyle w:val="Els-body-text"/>
      </w:pPr>
      <w:r>
        <w:t xml:space="preserve">In this paper, we </w:t>
      </w:r>
      <w:r w:rsidR="00B87B87">
        <w:t xml:space="preserve">studied four typical programming models (pleasingly parallel, hybrid parallel, distributed grouped aggregation, and iterative MapReduce) for scientific applications </w:t>
      </w:r>
      <w:r w:rsidR="00E0537C">
        <w:t>using</w:t>
      </w:r>
      <w:r w:rsidR="00B87B87">
        <w:t xml:space="preserve"> DryadLINQ, DryadLINQ CTP and LINQ to HPC. </w:t>
      </w:r>
      <w:r>
        <w:t xml:space="preserve">The Smith Waterman – Gotoh algorithm (SWG) is a pleasingly parallel application </w:t>
      </w:r>
      <w:r w:rsidR="00E0537C">
        <w:t>that</w:t>
      </w:r>
      <w:r>
        <w:t xml:space="preserve"> consists of </w:t>
      </w:r>
      <w:r>
        <w:lastRenderedPageBreak/>
        <w:t>Map and Reduce steps. We implement</w:t>
      </w:r>
      <w:r w:rsidR="00E0537C">
        <w:t xml:space="preserve"> this application</w:t>
      </w:r>
      <w:r>
        <w:t xml:space="preserve"> using the ApplyPerPartition operator, which can be considered </w:t>
      </w:r>
      <w:r w:rsidR="00E0537C">
        <w:t xml:space="preserve">to be a </w:t>
      </w:r>
      <w:r>
        <w:t xml:space="preserve">distributed version of “Apply” in SQL. </w:t>
      </w:r>
      <w:r w:rsidR="00C11144">
        <w:t xml:space="preserve">We studied the hybrid parallel programming model </w:t>
      </w:r>
      <w:r w:rsidR="00E0537C">
        <w:t xml:space="preserve">used </w:t>
      </w:r>
      <w:r w:rsidR="00C11144">
        <w:t xml:space="preserve">in paper []. In this paper, we </w:t>
      </w:r>
      <w:r w:rsidR="00E0537C">
        <w:t>created</w:t>
      </w:r>
      <w:r w:rsidR="00C11144">
        <w:t xml:space="preserve"> a timing model for the LINQ to HPC Fox implementation and stud</w:t>
      </w:r>
      <w:r w:rsidR="00E0537C">
        <w:t>ied</w:t>
      </w:r>
      <w:r w:rsidR="00C11144">
        <w:t xml:space="preserve"> the main factors that effect</w:t>
      </w:r>
      <w:r w:rsidR="00E0537C">
        <w:t>ed the</w:t>
      </w:r>
      <w:r w:rsidR="00C11144">
        <w:t xml:space="preserve"> parallel overhead of our implementation.</w:t>
      </w:r>
      <w:r>
        <w:t xml:space="preserve"> PageRank is a communication intensive application that requires joining two input data streams </w:t>
      </w:r>
      <w:r w:rsidR="00E0537C">
        <w:t>in order to</w:t>
      </w:r>
      <w:r>
        <w:t xml:space="preserve"> perform the </w:t>
      </w:r>
      <w:r w:rsidR="0045493B">
        <w:t xml:space="preserve">distributed </w:t>
      </w:r>
      <w:r>
        <w:t xml:space="preserve">grouped aggregation over partial results. We implemented PageRank </w:t>
      </w:r>
      <w:r w:rsidR="00E0537C">
        <w:t>using</w:t>
      </w:r>
      <w:r>
        <w:t xml:space="preserve"> the three distributed grouped aggregation approaches</w:t>
      </w:r>
      <w:r w:rsidR="00BB0BF6">
        <w:t xml:space="preserve"> with interfaces provided by DryadLINQ CTP</w:t>
      </w:r>
      <w:r>
        <w:t xml:space="preserve">. </w:t>
      </w:r>
      <w:r w:rsidR="00E0537C">
        <w:t>Finally</w:t>
      </w:r>
      <w:r w:rsidR="0045493B">
        <w:t>, we investigate</w:t>
      </w:r>
      <w:r w:rsidR="00E0537C">
        <w:t>d</w:t>
      </w:r>
      <w:r w:rsidR="0045493B">
        <w:t xml:space="preserve"> the iterative MapReduce using Kmeans cluster application</w:t>
      </w:r>
      <w:r w:rsidR="00FA6C1D">
        <w:t>.</w:t>
      </w:r>
      <w:r w:rsidR="0045493B">
        <w:t xml:space="preserve"> </w:t>
      </w:r>
      <w:r>
        <w:t>To our knowledge, these patterns covered a wide range of distributed scientific applications.</w:t>
      </w:r>
    </w:p>
    <w:p w:rsidR="00772568" w:rsidRDefault="00772568" w:rsidP="00772568">
      <w:pPr>
        <w:pStyle w:val="Els-body-text"/>
      </w:pPr>
      <w:r>
        <w:t xml:space="preserve">Further, we discussed the issues that affected the performance of the applications implemented within these DryadLINQ programming models. By studying the </w:t>
      </w:r>
      <w:r w:rsidR="00E0537C">
        <w:t xml:space="preserve">results of the </w:t>
      </w:r>
      <w:r>
        <w:t xml:space="preserve">experiments, </w:t>
      </w:r>
      <w:r w:rsidR="00E0537C">
        <w:t>we were able to determine that</w:t>
      </w:r>
      <w:r>
        <w:t>: 1) DryadLINQ CTP provides a unified data model and flexible programming interface for developers, which can be used to solve the workload balance issue for pleasingly parallel applications; 2) porting multi-core technologies, such as PLINQ and TPL to DryadLINQ tasks can increase the system utilization for large input datasets; and 3) the choice of distributed grouped aggregation approaches with DryadLINQ CTP has a substantial impact on the performance of data aggregation/reduction applications.</w:t>
      </w:r>
    </w:p>
    <w:p w:rsidR="008439D5" w:rsidRDefault="00003455" w:rsidP="008439D5">
      <w:pPr>
        <w:pStyle w:val="Els-body-text"/>
        <w:ind w:firstLine="245"/>
      </w:pPr>
      <w:r>
        <w:t xml:space="preserve">The industry and community are </w:t>
      </w:r>
      <w:r w:rsidR="006F7752">
        <w:t xml:space="preserve">constantly and </w:t>
      </w:r>
      <w:r>
        <w:t xml:space="preserve">significantly lowering the cost of high-end computation technologies that </w:t>
      </w:r>
      <w:r w:rsidR="006F7752">
        <w:t xml:space="preserve">previously were </w:t>
      </w:r>
      <w:r>
        <w:t xml:space="preserve">only adopted by giant IT companies such as Microsoft, Google, </w:t>
      </w:r>
      <w:r w:rsidR="005C6682">
        <w:t>and IBM</w:t>
      </w:r>
      <w:r>
        <w:t>. Thus</w:t>
      </w:r>
      <w:r w:rsidR="006F7752">
        <w:t>,</w:t>
      </w:r>
      <w:r>
        <w:t xml:space="preserve"> there </w:t>
      </w:r>
      <w:r w:rsidR="006F7752">
        <w:t>is</w:t>
      </w:r>
      <w:r>
        <w:t xml:space="preserve"> the crisis for closed, private computation technologies. In November 2011</w:t>
      </w:r>
      <w:r w:rsidR="00F0312D">
        <w:t xml:space="preserve">, Microsoft discontinued Dryad/DryadLINQ </w:t>
      </w:r>
      <w:r>
        <w:t>and</w:t>
      </w:r>
      <w:r w:rsidR="00F0312D">
        <w:t xml:space="preserve"> </w:t>
      </w:r>
      <w:r w:rsidR="00C11144">
        <w:t>they</w:t>
      </w:r>
      <w:r w:rsidR="00C11144" w:rsidRPr="00C11144">
        <w:t xml:space="preserve"> announced an end-to-end roadmap for Big Data that embraces Apache HadoopTM. </w:t>
      </w:r>
      <w:r>
        <w:t xml:space="preserve">However, </w:t>
      </w:r>
      <w:r w:rsidR="006F7752">
        <w:t>a</w:t>
      </w:r>
      <w:r w:rsidR="008439D5" w:rsidRPr="008439D5">
        <w:t xml:space="preserve">s a LINQ provider, the DryadLINQ </w:t>
      </w:r>
      <w:r w:rsidR="00862F67">
        <w:t>wa</w:t>
      </w:r>
      <w:r w:rsidR="008439D5" w:rsidRPr="008439D5">
        <w:t>s the most successful distributed data parallel runtime in the Windows platform. S</w:t>
      </w:r>
      <w:r w:rsidR="006F7752">
        <w:t>everal</w:t>
      </w:r>
      <w:r w:rsidR="008439D5" w:rsidRPr="008439D5">
        <w:t xml:space="preserve"> features within </w:t>
      </w:r>
      <w:r w:rsidR="006F7752">
        <w:t xml:space="preserve">the DryadLINQ have had a </w:t>
      </w:r>
      <w:r w:rsidR="008439D5" w:rsidRPr="008439D5">
        <w:t>profound impact on the design and implementation of data flow programming languages in the Big Data area</w:t>
      </w:r>
      <w:r w:rsidR="008439D5">
        <w:t>.</w:t>
      </w:r>
    </w:p>
    <w:p w:rsidR="008F51AF" w:rsidRDefault="008F51AF" w:rsidP="00232169">
      <w:pPr>
        <w:pStyle w:val="Els-1storder-head"/>
        <w:keepNext w:val="0"/>
        <w:widowControl w:val="0"/>
        <w:numPr>
          <w:ilvl w:val="0"/>
          <w:numId w:val="0"/>
        </w:numPr>
        <w:spacing w:after="0"/>
      </w:pPr>
      <w:r>
        <w:t>Acknowledgements</w:t>
      </w:r>
    </w:p>
    <w:p w:rsidR="008F51AF" w:rsidRDefault="008F51AF" w:rsidP="00232169">
      <w:pPr>
        <w:pStyle w:val="Els-body-text"/>
      </w:pPr>
      <w:r w:rsidRPr="008F51AF">
        <w:t xml:space="preserve">We would like to thank John Naab and Ryan Hartman from </w:t>
      </w:r>
      <w:r w:rsidR="006F7752">
        <w:t xml:space="preserve">at the </w:t>
      </w:r>
      <w:r w:rsidRPr="008F51AF">
        <w:t xml:space="preserve">IU PTI for setting up the Windows HPC cluster, and </w:t>
      </w:r>
      <w:proofErr w:type="spellStart"/>
      <w:r w:rsidRPr="008F51AF">
        <w:t>Thilina</w:t>
      </w:r>
      <w:proofErr w:type="spellEnd"/>
      <w:r w:rsidRPr="008F51AF">
        <w:t xml:space="preserve"> </w:t>
      </w:r>
      <w:proofErr w:type="spellStart"/>
      <w:r w:rsidRPr="008F51AF">
        <w:t>Gunarathne</w:t>
      </w:r>
      <w:proofErr w:type="spellEnd"/>
      <w:r w:rsidRPr="008F51AF">
        <w:t xml:space="preserve"> and Stephen </w:t>
      </w:r>
      <w:proofErr w:type="spellStart"/>
      <w:r w:rsidRPr="008F51AF">
        <w:t>Tak-lon</w:t>
      </w:r>
      <w:proofErr w:type="spellEnd"/>
      <w:r w:rsidRPr="008F51AF">
        <w:t xml:space="preserve"> Wu from </w:t>
      </w:r>
      <w:r w:rsidR="006F7752">
        <w:t xml:space="preserve">the </w:t>
      </w:r>
      <w:r w:rsidRPr="008F51AF">
        <w:t>IU CS for providing the SW-G application and data. This work is partially funded by Microsoft.</w:t>
      </w:r>
    </w:p>
    <w:p w:rsidR="008F51AF" w:rsidRDefault="008F51AF" w:rsidP="008F51AF">
      <w:pPr>
        <w:pStyle w:val="Els-1storder-head"/>
        <w:keepNext w:val="0"/>
        <w:widowControl w:val="0"/>
        <w:numPr>
          <w:ilvl w:val="0"/>
          <w:numId w:val="0"/>
        </w:numPr>
      </w:pPr>
      <w:r>
        <w:t>References</w:t>
      </w:r>
    </w:p>
    <w:p w:rsidR="008F51AF" w:rsidRPr="00E46329" w:rsidRDefault="008F51AF" w:rsidP="008F51AF">
      <w:pPr>
        <w:pStyle w:val="references"/>
        <w:rPr>
          <w:lang w:eastAsia="zh-CN"/>
        </w:rPr>
      </w:pPr>
      <w:r>
        <w:rPr>
          <w:lang w:eastAsia="zh-CN"/>
        </w:rPr>
        <w:t xml:space="preserve">Jaliya Ekanayake, Thilina Gunarathne, et al. (2010). </w:t>
      </w:r>
      <w:r>
        <w:rPr>
          <w:i/>
          <w:iCs/>
          <w:lang w:eastAsia="zh-CN"/>
        </w:rPr>
        <w:t>Applicability of DryadLINQ to Scientific Applications</w:t>
      </w:r>
      <w:r>
        <w:rPr>
          <w:lang w:eastAsia="zh-CN"/>
        </w:rPr>
        <w:t>, Community Grids Laboratory, Indiana University</w:t>
      </w:r>
      <w:r w:rsidRPr="00E46329">
        <w:rPr>
          <w:sz w:val="20"/>
          <w:szCs w:val="20"/>
        </w:rPr>
        <w:t>.</w:t>
      </w:r>
    </w:p>
    <w:p w:rsidR="008F51AF" w:rsidRPr="00E46329" w:rsidRDefault="008F51AF" w:rsidP="008F51AF">
      <w:pPr>
        <w:pStyle w:val="references"/>
        <w:rPr>
          <w:lang w:eastAsia="zh-CN"/>
        </w:rPr>
      </w:pPr>
      <w:r>
        <w:rPr>
          <w:lang w:eastAsia="zh-CN"/>
        </w:rPr>
        <w:t>Dean, J. and S. Ghemawat (2004). "MapReduce: Simplified Data Processing on Large Clusters." Sixth Symposium on Operating Systems Design and Implementation: 137-150.</w:t>
      </w:r>
    </w:p>
    <w:p w:rsidR="008F51AF" w:rsidRPr="00E46329" w:rsidRDefault="008F51AF" w:rsidP="008F51AF">
      <w:pPr>
        <w:pStyle w:val="references"/>
        <w:rPr>
          <w:lang w:eastAsia="zh-CN"/>
        </w:rPr>
      </w:pPr>
      <w:r>
        <w:rPr>
          <w:lang w:eastAsia="zh-CN"/>
        </w:rPr>
        <w:t xml:space="preserve">Apache (2010). "Hadoop MapReduce." Retrieved November 6, 2010, from </w:t>
      </w:r>
      <w:r w:rsidRPr="006E05B5">
        <w:rPr>
          <w:lang w:eastAsia="zh-CN"/>
        </w:rPr>
        <w:t>http://hadoop.apache.org/mapreduce/docs/current/index.html</w:t>
      </w:r>
      <w:r>
        <w:rPr>
          <w:lang w:eastAsia="zh-CN"/>
        </w:rPr>
        <w:t>.</w:t>
      </w:r>
    </w:p>
    <w:p w:rsidR="008F51AF" w:rsidRPr="00E46329" w:rsidRDefault="008F51AF" w:rsidP="008F51AF">
      <w:pPr>
        <w:pStyle w:val="references"/>
        <w:rPr>
          <w:lang w:eastAsia="zh-CN"/>
        </w:rPr>
      </w:pPr>
      <w:r>
        <w:rPr>
          <w:lang w:eastAsia="zh-CN"/>
        </w:rPr>
        <w:t xml:space="preserve">Isard, M., M. Budiu, et al. (2007). Dryad: distributed data-parallel programs from sequential building blocks. </w:t>
      </w:r>
      <w:r w:rsidRPr="006E05B5">
        <w:rPr>
          <w:lang w:eastAsia="zh-CN"/>
        </w:rPr>
        <w:t>Proceedings of the 2nd ACM SIGOPS/EuroSys European Conference on Computer Systems 2007</w:t>
      </w:r>
      <w:r>
        <w:rPr>
          <w:lang w:eastAsia="zh-CN"/>
        </w:rPr>
        <w:t>. Lisbon, Portugal, ACM</w:t>
      </w:r>
      <w:r>
        <w:rPr>
          <w:b/>
          <w:bCs/>
          <w:lang w:eastAsia="zh-CN"/>
        </w:rPr>
        <w:t xml:space="preserve">: </w:t>
      </w:r>
      <w:r>
        <w:rPr>
          <w:lang w:eastAsia="zh-CN"/>
        </w:rPr>
        <w:t>59-72</w:t>
      </w:r>
      <w:r w:rsidRPr="00E46329">
        <w:rPr>
          <w:sz w:val="20"/>
          <w:szCs w:val="20"/>
        </w:rPr>
        <w:t>.</w:t>
      </w:r>
    </w:p>
    <w:p w:rsidR="008F51AF" w:rsidRPr="00C411DF" w:rsidRDefault="008F51AF" w:rsidP="008F51AF">
      <w:pPr>
        <w:pStyle w:val="references"/>
        <w:rPr>
          <w:lang w:eastAsia="zh-CN"/>
        </w:rPr>
      </w:pPr>
      <w:r>
        <w:rPr>
          <w:lang w:eastAsia="zh-CN"/>
        </w:rPr>
        <w:t xml:space="preserve">Yu, Y., M. Isard, et al. (2008). DryadLINQ: A System for General-Purpose Distributed Data-Parallel Computing Using a High-Level Language. </w:t>
      </w:r>
      <w:r w:rsidRPr="006E05B5">
        <w:rPr>
          <w:lang w:eastAsia="zh-CN"/>
        </w:rPr>
        <w:t>Symposium on Operating System Design and Implementation (OSDI)</w:t>
      </w:r>
      <w:r>
        <w:rPr>
          <w:lang w:eastAsia="zh-CN"/>
        </w:rPr>
        <w:t>. San Diego, CA</w:t>
      </w:r>
      <w:r w:rsidRPr="00E46329">
        <w:rPr>
          <w:sz w:val="20"/>
          <w:szCs w:val="20"/>
        </w:rPr>
        <w:t>.</w:t>
      </w:r>
    </w:p>
    <w:p w:rsidR="00C411DF" w:rsidRPr="00E46329" w:rsidRDefault="00C411DF" w:rsidP="00C411DF">
      <w:pPr>
        <w:pStyle w:val="references"/>
        <w:rPr>
          <w:lang w:eastAsia="zh-CN"/>
        </w:rPr>
      </w:pPr>
      <w:r w:rsidRPr="00C411DF">
        <w:rPr>
          <w:lang w:eastAsia="zh-CN"/>
        </w:rPr>
        <w:t>Hui Li, Yang Ruan, Yuduo Zhou, Judy Qiu and Geoffrey Fox, Design Patterns for Scientific Applications in DryadLINQ CTP, to appear in Proceedings of The Second International Workshop on Data Intensive Computing in the Clouds ( DataCloud-2) 2011, The International Conference for High Performance Computing, Networking, Storage and Analysis (SC11), Seattle, WA, November 12-18, 2011</w:t>
      </w:r>
    </w:p>
    <w:p w:rsidR="008F51AF" w:rsidRPr="00E46329" w:rsidRDefault="008F51AF" w:rsidP="008F51AF">
      <w:pPr>
        <w:pStyle w:val="references"/>
      </w:pPr>
      <w:r w:rsidRPr="00E46329">
        <w:t xml:space="preserve">Introduction to Dryad, DSC and DryadLINQ. </w:t>
      </w:r>
      <w:r>
        <w:t>(</w:t>
      </w:r>
      <w:r w:rsidRPr="00E46329">
        <w:t>2010</w:t>
      </w:r>
      <w:r>
        <w:t xml:space="preserve">). </w:t>
      </w:r>
      <w:r w:rsidRPr="006E05B5">
        <w:t>http://connect.micorosft.com/HPC</w:t>
      </w:r>
    </w:p>
    <w:p w:rsidR="008F51AF" w:rsidRPr="00E46329" w:rsidRDefault="008F51AF" w:rsidP="008F51AF">
      <w:pPr>
        <w:pStyle w:val="references"/>
        <w:rPr>
          <w:lang w:eastAsia="zh-CN"/>
        </w:rPr>
      </w:pPr>
      <w:r>
        <w:rPr>
          <w:lang w:eastAsia="zh-CN"/>
        </w:rPr>
        <w:t xml:space="preserve">Ekanayake, J., A. S. Balkir, et al. (2009). DryadLINQ for Scientific Analyses. </w:t>
      </w:r>
      <w:r w:rsidRPr="006E05B5">
        <w:rPr>
          <w:lang w:eastAsia="zh-CN"/>
        </w:rPr>
        <w:t>Fifth IEEE International Conference on eScience: 2009</w:t>
      </w:r>
      <w:r>
        <w:rPr>
          <w:lang w:eastAsia="zh-CN"/>
        </w:rPr>
        <w:t>. Oxford, IEEE</w:t>
      </w:r>
      <w:r w:rsidRPr="00E46329">
        <w:rPr>
          <w:sz w:val="20"/>
          <w:szCs w:val="20"/>
        </w:rPr>
        <w:t>.</w:t>
      </w:r>
    </w:p>
    <w:p w:rsidR="008F51AF" w:rsidRDefault="008F51AF" w:rsidP="008F51AF">
      <w:pPr>
        <w:pStyle w:val="references"/>
        <w:rPr>
          <w:sz w:val="20"/>
          <w:szCs w:val="20"/>
        </w:rPr>
      </w:pPr>
      <w:r w:rsidRPr="00E46329">
        <w:t>J. Gray, S. Chaudhuri, A. Bosworth, A. Layman, D. Reichart, M. Venkatra</w:t>
      </w:r>
      <w:r>
        <w:t>o, F. Pellow, and H. Pirahesh (</w:t>
      </w:r>
      <w:r w:rsidRPr="00E46329">
        <w:t>1997</w:t>
      </w:r>
      <w:r>
        <w:t xml:space="preserve">). </w:t>
      </w:r>
      <w:r w:rsidRPr="00E46329">
        <w:t xml:space="preserve">Data cube: A relational aggregation operator geeralizig group-by, cross-tab, and sub-totals. </w:t>
      </w:r>
      <w:r w:rsidRPr="006E05B5">
        <w:t xml:space="preserve">Data Mining and Knowledge Discovery </w:t>
      </w:r>
      <w:r w:rsidRPr="00E46329">
        <w:t>(</w:t>
      </w:r>
      <w:r>
        <w:t>1997)</w:t>
      </w:r>
      <w:r w:rsidRPr="00BA4CC7">
        <w:rPr>
          <w:sz w:val="20"/>
          <w:szCs w:val="20"/>
        </w:rPr>
        <w:t>.</w:t>
      </w:r>
    </w:p>
    <w:p w:rsidR="008F51AF" w:rsidRPr="00E46329" w:rsidRDefault="008F51AF" w:rsidP="008F51AF">
      <w:pPr>
        <w:pStyle w:val="references"/>
        <w:rPr>
          <w:lang w:eastAsia="zh-CN"/>
        </w:rPr>
      </w:pPr>
      <w:r>
        <w:rPr>
          <w:lang w:eastAsia="zh-CN"/>
        </w:rPr>
        <w:t xml:space="preserve">Malewicz, G., M. H. Austern, et al. (2010). </w:t>
      </w:r>
      <w:r w:rsidRPr="003B6D41">
        <w:rPr>
          <w:lang w:eastAsia="zh-CN"/>
        </w:rPr>
        <w:t>Pregel: A System for Large-Scale Graph Processing</w:t>
      </w:r>
      <w:r>
        <w:rPr>
          <w:lang w:eastAsia="zh-CN"/>
        </w:rPr>
        <w:t xml:space="preserve">. </w:t>
      </w:r>
      <w:r w:rsidRPr="006E05B5">
        <w:rPr>
          <w:lang w:eastAsia="zh-CN"/>
        </w:rPr>
        <w:t>Proceedings of the 2010 international conference on Management of data</w:t>
      </w:r>
      <w:r>
        <w:rPr>
          <w:lang w:eastAsia="zh-CN"/>
        </w:rPr>
        <w:t>, Indianapolis, Indiana</w:t>
      </w:r>
      <w:r w:rsidRPr="00E46329">
        <w:rPr>
          <w:sz w:val="20"/>
          <w:szCs w:val="20"/>
        </w:rPr>
        <w:t>.</w:t>
      </w:r>
    </w:p>
    <w:p w:rsidR="008F51AF" w:rsidRPr="000F25C0" w:rsidRDefault="008F51AF" w:rsidP="008F51AF">
      <w:pPr>
        <w:pStyle w:val="references"/>
        <w:rPr>
          <w:lang w:eastAsia="zh-CN"/>
        </w:rPr>
      </w:pPr>
      <w:r>
        <w:rPr>
          <w:lang w:eastAsia="zh-CN"/>
        </w:rPr>
        <w:t xml:space="preserve">Yu, Y., P. K. Gunda, et al. (2009). Distributed aggregation for data-parallel computing: interfaces and implementations. </w:t>
      </w:r>
      <w:r w:rsidRPr="006E05B5">
        <w:rPr>
          <w:lang w:eastAsia="zh-CN"/>
        </w:rPr>
        <w:t>Proceedings of the ACM SIGOPS 22nd symposium on Operating systems principles</w:t>
      </w:r>
      <w:r>
        <w:rPr>
          <w:lang w:eastAsia="zh-CN"/>
        </w:rPr>
        <w:t>. Big Sky, Montana, USA, ACM</w:t>
      </w:r>
      <w:r>
        <w:rPr>
          <w:b/>
          <w:bCs/>
          <w:lang w:eastAsia="zh-CN"/>
        </w:rPr>
        <w:t xml:space="preserve">: </w:t>
      </w:r>
      <w:r>
        <w:rPr>
          <w:lang w:eastAsia="zh-CN"/>
        </w:rPr>
        <w:t>247-260</w:t>
      </w:r>
      <w:r w:rsidRPr="000F25C0">
        <w:rPr>
          <w:sz w:val="20"/>
          <w:szCs w:val="20"/>
        </w:rPr>
        <w:t>.</w:t>
      </w:r>
    </w:p>
    <w:p w:rsidR="008F51AF" w:rsidRPr="00E46329" w:rsidRDefault="008F51AF" w:rsidP="008F51AF">
      <w:pPr>
        <w:pStyle w:val="references"/>
        <w:rPr>
          <w:lang w:eastAsia="zh-CN"/>
        </w:rPr>
      </w:pPr>
      <w:r>
        <w:rPr>
          <w:lang w:eastAsia="zh-CN"/>
        </w:rPr>
        <w:t xml:space="preserve">Moretti, C., H. Bui, et al. (2009). "All-Pairs: An Abstraction for Data Intensive Computing on Campus Grids." </w:t>
      </w:r>
      <w:r w:rsidRPr="006E05B5">
        <w:rPr>
          <w:lang w:eastAsia="zh-CN"/>
        </w:rPr>
        <w:t>IEEE Transactions on Parallel and Distributed Systems</w:t>
      </w:r>
      <w:r>
        <w:rPr>
          <w:lang w:eastAsia="zh-CN"/>
        </w:rPr>
        <w:t xml:space="preserve"> </w:t>
      </w:r>
      <w:r>
        <w:rPr>
          <w:b/>
          <w:bCs/>
          <w:lang w:eastAsia="zh-CN"/>
        </w:rPr>
        <w:t>21</w:t>
      </w:r>
      <w:r>
        <w:rPr>
          <w:lang w:eastAsia="zh-CN"/>
        </w:rPr>
        <w:t>: 21-36</w:t>
      </w:r>
      <w:r w:rsidRPr="00E46329">
        <w:rPr>
          <w:sz w:val="20"/>
          <w:szCs w:val="20"/>
        </w:rPr>
        <w:t xml:space="preserve">. </w:t>
      </w:r>
    </w:p>
    <w:p w:rsidR="008F51AF" w:rsidRPr="000F25C0" w:rsidRDefault="008F51AF" w:rsidP="008F51AF">
      <w:pPr>
        <w:pStyle w:val="references"/>
        <w:rPr>
          <w:lang w:eastAsia="zh-CN"/>
        </w:rPr>
      </w:pPr>
      <w:r>
        <w:rPr>
          <w:lang w:eastAsia="zh-CN"/>
        </w:rPr>
        <w:t xml:space="preserve">Batzer MA and Deininger PL (2002). "Alu repeats and human genomic diversity." </w:t>
      </w:r>
      <w:r w:rsidRPr="006E05B5">
        <w:rPr>
          <w:lang w:eastAsia="zh-CN"/>
        </w:rPr>
        <w:t>Nature Reviews Genetics</w:t>
      </w:r>
      <w:r>
        <w:rPr>
          <w:lang w:eastAsia="zh-CN"/>
        </w:rPr>
        <w:t xml:space="preserve"> </w:t>
      </w:r>
      <w:r>
        <w:rPr>
          <w:b/>
          <w:bCs/>
          <w:lang w:eastAsia="zh-CN"/>
        </w:rPr>
        <w:t>3</w:t>
      </w:r>
      <w:r>
        <w:rPr>
          <w:lang w:eastAsia="zh-CN"/>
        </w:rPr>
        <w:t>(5): 370-379.</w:t>
      </w:r>
    </w:p>
    <w:p w:rsidR="008F51AF" w:rsidRPr="00666EC5" w:rsidRDefault="008F51AF" w:rsidP="008F51AF">
      <w:pPr>
        <w:pStyle w:val="references"/>
        <w:rPr>
          <w:lang w:eastAsia="zh-CN"/>
        </w:rPr>
      </w:pPr>
      <w:r>
        <w:rPr>
          <w:lang w:eastAsia="zh-CN"/>
        </w:rPr>
        <w:lastRenderedPageBreak/>
        <w:t xml:space="preserve">Li, H., Y. Huashan, et al. (2008). </w:t>
      </w:r>
      <w:r w:rsidRPr="00FA34D1">
        <w:rPr>
          <w:lang w:eastAsia="zh-CN"/>
        </w:rPr>
        <w:t>A lightweight execution framework for massive independent tasks</w:t>
      </w:r>
      <w:r>
        <w:rPr>
          <w:lang w:eastAsia="zh-CN"/>
        </w:rPr>
        <w:t xml:space="preserve">. </w:t>
      </w:r>
      <w:r w:rsidRPr="006E05B5">
        <w:rPr>
          <w:lang w:eastAsia="zh-CN"/>
        </w:rPr>
        <w:t>Many-Task Computing on Grids and Supercomputers, 2008. MTAGS 2008</w:t>
      </w:r>
      <w:r>
        <w:rPr>
          <w:lang w:eastAsia="zh-CN"/>
        </w:rPr>
        <w:t>. Austin, Texas</w:t>
      </w:r>
      <w:r w:rsidRPr="00666EC5">
        <w:rPr>
          <w:sz w:val="20"/>
          <w:szCs w:val="20"/>
        </w:rPr>
        <w:t>.</w:t>
      </w:r>
    </w:p>
    <w:p w:rsidR="008F51AF" w:rsidRPr="00666EC5" w:rsidRDefault="008F51AF" w:rsidP="008F51AF">
      <w:pPr>
        <w:pStyle w:val="references"/>
      </w:pPr>
      <w:r w:rsidRPr="00666EC5">
        <w:t xml:space="preserve">G. Fox, A. Hey, and Otto, S (1987). </w:t>
      </w:r>
      <w:r w:rsidRPr="00FA34D1">
        <w:t>Matrix Algorithms on the Hypercube I: Matrix Multiplication</w:t>
      </w:r>
      <w:r w:rsidRPr="00666EC5">
        <w:t xml:space="preserve">, </w:t>
      </w:r>
      <w:r w:rsidRPr="006E05B5">
        <w:t>Parallel Computing</w:t>
      </w:r>
      <w:r>
        <w:t xml:space="preserve">, </w:t>
      </w:r>
      <w:r w:rsidRPr="00FA34D1">
        <w:rPr>
          <w:b/>
        </w:rPr>
        <w:t>4</w:t>
      </w:r>
      <w:r>
        <w:t>:17-31</w:t>
      </w:r>
    </w:p>
    <w:p w:rsidR="008F51AF" w:rsidRPr="000F25C0" w:rsidRDefault="008F51AF" w:rsidP="008F51AF">
      <w:pPr>
        <w:pStyle w:val="references"/>
        <w:rPr>
          <w:lang w:eastAsia="zh-CN"/>
        </w:rPr>
      </w:pPr>
      <w:r>
        <w:rPr>
          <w:lang w:eastAsia="zh-CN"/>
        </w:rPr>
        <w:t xml:space="preserve">Jaliya Ekanayake (2009). Architecture and Performance of Runtime Environments for Data Intensive Scalable Computing. </w:t>
      </w:r>
      <w:r w:rsidRPr="006E05B5">
        <w:rPr>
          <w:lang w:eastAsia="zh-CN"/>
        </w:rPr>
        <w:t>Supercomputing 2009  (SC09)</w:t>
      </w:r>
      <w:r>
        <w:rPr>
          <w:lang w:eastAsia="zh-CN"/>
        </w:rPr>
        <w:t>. D. Showcase. Portland, Oregon.</w:t>
      </w:r>
    </w:p>
    <w:p w:rsidR="008F51AF" w:rsidRPr="00403206" w:rsidRDefault="008F51AF" w:rsidP="008F51AF">
      <w:pPr>
        <w:pStyle w:val="references"/>
      </w:pPr>
      <w:r w:rsidRPr="00666EC5">
        <w:t xml:space="preserve">ClueWeb09: </w:t>
      </w:r>
      <w:r w:rsidRPr="006E05B5">
        <w:t>http://boston.lti.cs.cmu.edu/Data/clueweb09/</w:t>
      </w:r>
    </w:p>
    <w:p w:rsidR="008F51AF" w:rsidRDefault="008F51AF" w:rsidP="008F51AF">
      <w:pPr>
        <w:pStyle w:val="references"/>
      </w:pPr>
      <w:r w:rsidRPr="00666EC5">
        <w:t>Y. Yu, M. Isard, D.Fetterly, M. Budiu, U.Erlingsson, P.K. Gunda, J.Currey, F.McSherry, and K. Achan. Technical Report MSR-TR-2008-74, Microsoft.</w:t>
      </w:r>
    </w:p>
    <w:p w:rsidR="008F51AF" w:rsidRPr="00043B14" w:rsidRDefault="008F51AF" w:rsidP="008F51AF">
      <w:pPr>
        <w:pStyle w:val="references"/>
      </w:pPr>
      <w:r w:rsidRPr="00666EC5">
        <w:t xml:space="preserve">S. Helmer, T. Neumann, G. Moerkotte (2003). Estimating the Output Cardinality of partial Preaggregation with a Measure of Clusteredness. </w:t>
      </w:r>
      <w:r w:rsidRPr="006E05B5">
        <w:t>Proceeding of the 29</w:t>
      </w:r>
      <w:r w:rsidRPr="006E05B5">
        <w:rPr>
          <w:vertAlign w:val="superscript"/>
        </w:rPr>
        <w:t>th</w:t>
      </w:r>
      <w:r w:rsidRPr="006E05B5">
        <w:t xml:space="preserve"> VLDB Conference.</w:t>
      </w:r>
      <w:r w:rsidRPr="00666EC5">
        <w:t xml:space="preserve"> Berlin, Germany.</w:t>
      </w:r>
    </w:p>
    <w:p w:rsidR="008F51AF" w:rsidRPr="00403206" w:rsidRDefault="008F51AF" w:rsidP="008F51AF">
      <w:pPr>
        <w:pStyle w:val="references"/>
        <w:rPr>
          <w:rStyle w:val="Hyperlink"/>
        </w:rPr>
      </w:pPr>
      <w:r w:rsidRPr="00666EC5">
        <w:t xml:space="preserve">OpenMPI </w:t>
      </w:r>
      <w:r w:rsidRPr="006E05B5">
        <w:t>http://www.open-mpi.org/</w:t>
      </w:r>
    </w:p>
    <w:p w:rsidR="00AE627F" w:rsidRDefault="008F51AF" w:rsidP="00AE627F">
      <w:pPr>
        <w:pStyle w:val="references"/>
      </w:pPr>
      <w:r>
        <w:rPr>
          <w:lang w:eastAsia="zh-CN"/>
        </w:rPr>
        <w:t xml:space="preserve">J.Ekanayake, H.Li, et al. (2010). Twister: A Runtime for iterative MapReduce. </w:t>
      </w:r>
      <w:r w:rsidRPr="006E05B5">
        <w:rPr>
          <w:lang w:eastAsia="zh-CN"/>
        </w:rPr>
        <w:t>Proceedings of the First International Workshop on MapReduce and its Applications of ACM HPDC 2010 conference</w:t>
      </w:r>
      <w:r>
        <w:rPr>
          <w:lang w:eastAsia="zh-CN"/>
        </w:rPr>
        <w:t xml:space="preserve"> June 20-25, 2010. Chicago,  Illinois, ACM.</w:t>
      </w:r>
    </w:p>
    <w:p w:rsidR="00C411DF" w:rsidRDefault="00C411DF" w:rsidP="00C411DF">
      <w:pPr>
        <w:pStyle w:val="references"/>
      </w:pPr>
      <w:r w:rsidRPr="00C411DF">
        <w:t>Judy Qiu, Scott Beason, et al. (2010). Performance of Windows Multicore Systems on Threading and MPI. Proceedings of the 2010 10th IEEE/ACM International Conference on Cluster, Cloud and Grid Computing, IEEE Computer Society: 814-819.</w:t>
      </w:r>
    </w:p>
    <w:sectPr w:rsidR="00C411DF" w:rsidSect="000747E5">
      <w:headerReference w:type="even" r:id="rId31"/>
      <w:headerReference w:type="default" r:id="rId32"/>
      <w:footnotePr>
        <w:numFmt w:val="lowerLetter"/>
      </w:footnotePr>
      <w:pgSz w:w="10886" w:h="14854" w:code="9"/>
      <w:pgMar w:top="754" w:right="794" w:bottom="1021" w:left="737" w:header="907" w:footer="1202"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30D7" w:rsidRDefault="008330D7" w:rsidP="000747E5">
      <w:r>
        <w:separator/>
      </w:r>
    </w:p>
  </w:endnote>
  <w:endnote w:type="continuationSeparator" w:id="0">
    <w:p w:rsidR="008330D7" w:rsidRDefault="008330D7" w:rsidP="00074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Univers">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30D7" w:rsidRDefault="008330D7" w:rsidP="000747E5">
      <w:r>
        <w:separator/>
      </w:r>
    </w:p>
  </w:footnote>
  <w:footnote w:type="continuationSeparator" w:id="0">
    <w:p w:rsidR="008330D7" w:rsidRDefault="008330D7" w:rsidP="00074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2378" w:rsidRDefault="00602378" w:rsidP="0069628F">
    <w:pPr>
      <w:pStyle w:val="Header"/>
      <w:tabs>
        <w:tab w:val="center" w:pos="4920"/>
      </w:tabs>
    </w:pPr>
    <w:r>
      <w:tab/>
    </w:r>
    <w:r w:rsidRPr="00F44A6D">
      <w:fldChar w:fldCharType="begin"/>
    </w:r>
    <w:r w:rsidRPr="00F44A6D">
      <w:instrText xml:space="preserve"> MACROBUTTON NoMacro Author name </w:instrText>
    </w:r>
    <w:r w:rsidRPr="00F44A6D">
      <w:fldChar w:fldCharType="end"/>
    </w:r>
    <w:r w:rsidRPr="00F44A6D">
      <w:t xml:space="preserve">/ Procedia </w:t>
    </w:r>
    <w:r>
      <w:t>Computer Science</w:t>
    </w:r>
    <w:r w:rsidRPr="00F44A6D">
      <w:t xml:space="preserve"> 00 (</w:t>
    </w:r>
    <w:r w:rsidRPr="00F44A6D">
      <w:fldChar w:fldCharType="begin"/>
    </w:r>
    <w:r w:rsidRPr="00F44A6D">
      <w:instrText xml:space="preserve"> DATE \@ "yyyy" \* MERGEFORMAT </w:instrText>
    </w:r>
    <w:r w:rsidRPr="00F44A6D">
      <w:fldChar w:fldCharType="separate"/>
    </w:r>
    <w:r w:rsidR="007557FA">
      <w:t>2012</w:t>
    </w:r>
    <w:r w:rsidRPr="00F44A6D">
      <w:fldChar w:fldCharType="end"/>
    </w:r>
    <w:r w:rsidRPr="00F44A6D">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2378" w:rsidRDefault="00602378" w:rsidP="0069628F">
    <w:pPr>
      <w:pStyle w:val="Header"/>
    </w:pPr>
    <w:r>
      <w:tab/>
    </w:r>
    <w:r w:rsidRPr="00F44A6D">
      <w:fldChar w:fldCharType="begin"/>
    </w:r>
    <w:r w:rsidRPr="00F44A6D">
      <w:instrText xml:space="preserve"> MACROBUTTON NoMacro Author name </w:instrText>
    </w:r>
    <w:r w:rsidRPr="00F44A6D">
      <w:fldChar w:fldCharType="end"/>
    </w:r>
    <w:r w:rsidRPr="00F44A6D">
      <w:t xml:space="preserve">/ Procedia </w:t>
    </w:r>
    <w:r>
      <w:t>Computer Science</w:t>
    </w:r>
    <w:r w:rsidRPr="00F44A6D">
      <w:t xml:space="preserve"> 00 (</w:t>
    </w:r>
    <w:r w:rsidRPr="00F44A6D">
      <w:fldChar w:fldCharType="begin"/>
    </w:r>
    <w:r w:rsidRPr="00F44A6D">
      <w:instrText xml:space="preserve"> DATE \@ "yyyy" \* MERGEFORMAT </w:instrText>
    </w:r>
    <w:r w:rsidRPr="00F44A6D">
      <w:fldChar w:fldCharType="separate"/>
    </w:r>
    <w:r w:rsidR="007557FA">
      <w:t>2012</w:t>
    </w:r>
    <w:r w:rsidRPr="00F44A6D">
      <w:fldChar w:fldCharType="end"/>
    </w:r>
    <w:r w:rsidRPr="00F44A6D">
      <w:t>) 000–000</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D2C47"/>
    <w:multiLevelType w:val="hybridMultilevel"/>
    <w:tmpl w:val="C166FB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A0BD3"/>
    <w:multiLevelType w:val="multilevel"/>
    <w:tmpl w:val="7C4E34A4"/>
    <w:lvl w:ilvl="0">
      <w:start w:val="4"/>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7783F77"/>
    <w:multiLevelType w:val="multilevel"/>
    <w:tmpl w:val="E430A35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7E46B1C"/>
    <w:multiLevelType w:val="multilevel"/>
    <w:tmpl w:val="D1205F14"/>
    <w:lvl w:ilvl="0">
      <w:start w:val="4"/>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nsid w:val="13F56090"/>
    <w:multiLevelType w:val="multilevel"/>
    <w:tmpl w:val="A1583FBC"/>
    <w:lvl w:ilvl="0">
      <w:start w:val="4"/>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91B4758"/>
    <w:multiLevelType w:val="multilevel"/>
    <w:tmpl w:val="80641E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A2E0393"/>
    <w:multiLevelType w:val="multilevel"/>
    <w:tmpl w:val="93D4B5FC"/>
    <w:lvl w:ilvl="0">
      <w:start w:val="1"/>
      <w:numFmt w:val="decimal"/>
      <w:pStyle w:val="Els-bulletlist"/>
      <w:lvlText w:val="%1."/>
      <w:lvlJc w:val="left"/>
      <w:pPr>
        <w:tabs>
          <w:tab w:val="num" w:pos="360"/>
        </w:tabs>
        <w:ind w:left="240" w:hanging="240"/>
      </w:pPr>
      <w:rPr>
        <w:rFonts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7">
    <w:nsid w:val="1C2C7525"/>
    <w:multiLevelType w:val="hybridMultilevel"/>
    <w:tmpl w:val="BBCC0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1B272A"/>
    <w:multiLevelType w:val="hybridMultilevel"/>
    <w:tmpl w:val="6DDAC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8B525E"/>
    <w:multiLevelType w:val="hybridMultilevel"/>
    <w:tmpl w:val="5D74C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89603E"/>
    <w:multiLevelType w:val="multilevel"/>
    <w:tmpl w:val="0409001F"/>
    <w:lvl w:ilvl="0">
      <w:start w:val="1"/>
      <w:numFmt w:val="decimal"/>
      <w:lvlText w:val="%1."/>
      <w:lvlJc w:val="left"/>
      <w:pPr>
        <w:ind w:left="360" w:hanging="360"/>
      </w:pPr>
      <w:rPr>
        <w:rFonts w:hint="default"/>
        <w:caps w:val="0"/>
        <w:strike w:val="0"/>
        <w:dstrike w:val="0"/>
        <w:vanish w:val="0"/>
        <w:color w:val="auto"/>
        <w:sz w:val="20"/>
        <w:szCs w:val="20"/>
        <w:vertAlign w:val="baseline"/>
      </w:rPr>
    </w:lvl>
    <w:lvl w:ilvl="1">
      <w:start w:val="1"/>
      <w:numFmt w:val="decimal"/>
      <w:lvlText w:val="%1.%2."/>
      <w:lvlJc w:val="left"/>
      <w:pPr>
        <w:ind w:left="792" w:hanging="432"/>
      </w:pPr>
      <w:rPr>
        <w:rFonts w:hint="default"/>
        <w:b w:val="0"/>
        <w:bCs w:val="0"/>
        <w:i/>
        <w:iCs/>
        <w:caps w:val="0"/>
        <w:strike w:val="0"/>
        <w:dstrike w:val="0"/>
        <w:vanish w:val="0"/>
        <w:color w:val="auto"/>
        <w:sz w:val="20"/>
        <w:szCs w:val="20"/>
        <w:vertAlign w:val="baseline"/>
      </w:rPr>
    </w:lvl>
    <w:lvl w:ilvl="2">
      <w:start w:val="1"/>
      <w:numFmt w:val="decimal"/>
      <w:lvlText w:val="%1.%2.%3."/>
      <w:lvlJc w:val="left"/>
      <w:pPr>
        <w:ind w:left="1224" w:hanging="504"/>
      </w:pPr>
      <w:rPr>
        <w:rFonts w:hint="default"/>
        <w:b w:val="0"/>
        <w:bCs w:val="0"/>
        <w:i/>
        <w:iCs/>
        <w:caps w:val="0"/>
        <w:strike w:val="0"/>
        <w:dstrike w:val="0"/>
        <w:vanish w:val="0"/>
        <w:color w:val="auto"/>
        <w:sz w:val="20"/>
        <w:szCs w:val="20"/>
        <w:vertAlign w:val="baseline"/>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84C4CE5"/>
    <w:multiLevelType w:val="multilevel"/>
    <w:tmpl w:val="8A22E062"/>
    <w:lvl w:ilvl="0">
      <w:start w:val="4"/>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nsid w:val="4B8C7DA5"/>
    <w:multiLevelType w:val="multilevel"/>
    <w:tmpl w:val="F762EFEC"/>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C8A08DF"/>
    <w:multiLevelType w:val="multilevel"/>
    <w:tmpl w:val="FDBA87E4"/>
    <w:lvl w:ilvl="0">
      <w:start w:val="4"/>
      <w:numFmt w:val="decimal"/>
      <w:lvlText w:val="%1"/>
      <w:lvlJc w:val="left"/>
      <w:pPr>
        <w:ind w:left="405" w:hanging="405"/>
      </w:pPr>
      <w:rPr>
        <w:rFonts w:hint="default"/>
      </w:rPr>
    </w:lvl>
    <w:lvl w:ilvl="1">
      <w:start w:val="3"/>
      <w:numFmt w:val="decimal"/>
      <w:lvlText w:val="%1.%2"/>
      <w:lvlJc w:val="left"/>
      <w:pPr>
        <w:ind w:left="607" w:hanging="405"/>
      </w:pPr>
      <w:rPr>
        <w:rFonts w:hint="default"/>
      </w:rPr>
    </w:lvl>
    <w:lvl w:ilvl="2">
      <w:start w:val="1"/>
      <w:numFmt w:val="decimal"/>
      <w:lvlText w:val="%1.%2.%3"/>
      <w:lvlJc w:val="left"/>
      <w:pPr>
        <w:ind w:left="1124" w:hanging="720"/>
      </w:pPr>
      <w:rPr>
        <w:rFonts w:hint="default"/>
      </w:rPr>
    </w:lvl>
    <w:lvl w:ilvl="3">
      <w:start w:val="1"/>
      <w:numFmt w:val="decimal"/>
      <w:lvlText w:val="%1.%2.%3.%4"/>
      <w:lvlJc w:val="left"/>
      <w:pPr>
        <w:ind w:left="1326" w:hanging="720"/>
      </w:pPr>
      <w:rPr>
        <w:rFonts w:hint="default"/>
      </w:rPr>
    </w:lvl>
    <w:lvl w:ilvl="4">
      <w:start w:val="1"/>
      <w:numFmt w:val="decimal"/>
      <w:lvlText w:val="%1.%2.%3.%4.%5"/>
      <w:lvlJc w:val="left"/>
      <w:pPr>
        <w:ind w:left="1528" w:hanging="720"/>
      </w:pPr>
      <w:rPr>
        <w:rFonts w:hint="default"/>
      </w:rPr>
    </w:lvl>
    <w:lvl w:ilvl="5">
      <w:start w:val="1"/>
      <w:numFmt w:val="decimal"/>
      <w:lvlText w:val="%1.%2.%3.%4.%5.%6"/>
      <w:lvlJc w:val="left"/>
      <w:pPr>
        <w:ind w:left="2090" w:hanging="1080"/>
      </w:pPr>
      <w:rPr>
        <w:rFonts w:hint="default"/>
      </w:rPr>
    </w:lvl>
    <w:lvl w:ilvl="6">
      <w:start w:val="1"/>
      <w:numFmt w:val="decimal"/>
      <w:lvlText w:val="%1.%2.%3.%4.%5.%6.%7"/>
      <w:lvlJc w:val="left"/>
      <w:pPr>
        <w:ind w:left="2292" w:hanging="1080"/>
      </w:pPr>
      <w:rPr>
        <w:rFonts w:hint="default"/>
      </w:rPr>
    </w:lvl>
    <w:lvl w:ilvl="7">
      <w:start w:val="1"/>
      <w:numFmt w:val="decimal"/>
      <w:lvlText w:val="%1.%2.%3.%4.%5.%6.%7.%8"/>
      <w:lvlJc w:val="left"/>
      <w:pPr>
        <w:ind w:left="2854" w:hanging="1440"/>
      </w:pPr>
      <w:rPr>
        <w:rFonts w:hint="default"/>
      </w:rPr>
    </w:lvl>
    <w:lvl w:ilvl="8">
      <w:start w:val="1"/>
      <w:numFmt w:val="decimal"/>
      <w:lvlText w:val="%1.%2.%3.%4.%5.%6.%7.%8.%9"/>
      <w:lvlJc w:val="left"/>
      <w:pPr>
        <w:ind w:left="3056" w:hanging="1440"/>
      </w:pPr>
      <w:rPr>
        <w:rFonts w:hint="default"/>
      </w:rPr>
    </w:lvl>
  </w:abstractNum>
  <w:abstractNum w:abstractNumId="14">
    <w:nsid w:val="52CA544A"/>
    <w:multiLevelType w:val="singleLevel"/>
    <w:tmpl w:val="5B74E4E6"/>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000000" w:themeColor="text1"/>
        <w:sz w:val="16"/>
        <w:szCs w:val="16"/>
      </w:rPr>
    </w:lvl>
  </w:abstractNum>
  <w:abstractNum w:abstractNumId="15">
    <w:nsid w:val="53D550C3"/>
    <w:multiLevelType w:val="multilevel"/>
    <w:tmpl w:val="1F0ED58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080" w:hanging="720"/>
      </w:pPr>
    </w:lvl>
    <w:lvl w:ilvl="4">
      <w:start w:val="1"/>
      <w:numFmt w:val="decimal"/>
      <w:isLgl/>
      <w:lvlText w:val="%1.%2.%3.%4.%5"/>
      <w:lvlJc w:val="left"/>
      <w:pPr>
        <w:ind w:left="1080" w:hanging="720"/>
      </w:pPr>
    </w:lvl>
    <w:lvl w:ilvl="5">
      <w:start w:val="1"/>
      <w:numFmt w:val="decimal"/>
      <w:isLgl/>
      <w:lvlText w:val="%1.%2.%3.%4.%5.%6"/>
      <w:lvlJc w:val="left"/>
      <w:pPr>
        <w:ind w:left="1440" w:hanging="1080"/>
      </w:pPr>
    </w:lvl>
    <w:lvl w:ilvl="6">
      <w:start w:val="1"/>
      <w:numFmt w:val="decimal"/>
      <w:isLgl/>
      <w:lvlText w:val="%1.%2.%3.%4.%5.%6.%7"/>
      <w:lvlJc w:val="left"/>
      <w:pPr>
        <w:ind w:left="1440" w:hanging="108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6">
    <w:nsid w:val="56205803"/>
    <w:multiLevelType w:val="multilevel"/>
    <w:tmpl w:val="5D9ECEBA"/>
    <w:lvl w:ilvl="0">
      <w:start w:val="1"/>
      <w:numFmt w:val="decimal"/>
      <w:pStyle w:val="Els-1storder-head"/>
      <w:suff w:val="space"/>
      <w:lvlText w:val="%1."/>
      <w:lvlJc w:val="left"/>
      <w:pPr>
        <w:ind w:left="0" w:firstLine="0"/>
      </w:pPr>
      <w:rPr>
        <w:rFonts w:hint="eastAsia"/>
      </w:rPr>
    </w:lvl>
    <w:lvl w:ilvl="1">
      <w:start w:val="1"/>
      <w:numFmt w:val="decimal"/>
      <w:pStyle w:val="Els-2ndorder-head"/>
      <w:suff w:val="space"/>
      <w:lvlText w:val="%1.%2."/>
      <w:lvlJc w:val="left"/>
      <w:pPr>
        <w:ind w:left="0" w:firstLine="0"/>
      </w:pPr>
      <w:rPr>
        <w:rFonts w:hint="eastAsia"/>
      </w:rPr>
    </w:lvl>
    <w:lvl w:ilvl="2">
      <w:start w:val="1"/>
      <w:numFmt w:val="decimal"/>
      <w:pStyle w:val="Els-3rdorder-head"/>
      <w:suff w:val="space"/>
      <w:lvlText w:val="%1.%2.%3."/>
      <w:lvlJc w:val="left"/>
      <w:pPr>
        <w:ind w:left="0" w:firstLine="0"/>
      </w:pPr>
      <w:rPr>
        <w:rFonts w:hint="eastAsia"/>
      </w:rPr>
    </w:lvl>
    <w:lvl w:ilvl="3">
      <w:start w:val="1"/>
      <w:numFmt w:val="decimal"/>
      <w:pStyle w:val="Els-4thorder-head"/>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3.%4.%5.%6.%7.%8.%9."/>
      <w:lvlJc w:val="left"/>
      <w:pPr>
        <w:ind w:left="0" w:firstLine="0"/>
      </w:pPr>
      <w:rPr>
        <w:rFonts w:hint="eastAsia"/>
      </w:rPr>
    </w:lvl>
  </w:abstractNum>
  <w:abstractNum w:abstractNumId="1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nsid w:val="6F2C3569"/>
    <w:multiLevelType w:val="multilevel"/>
    <w:tmpl w:val="7396DF9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BF427C"/>
    <w:multiLevelType w:val="multilevel"/>
    <w:tmpl w:val="B35A15B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6"/>
  </w:num>
  <w:num w:numId="2">
    <w:abstractNumId w:val="16"/>
  </w:num>
  <w:num w:numId="3">
    <w:abstractNumId w:val="15"/>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6"/>
  </w:num>
  <w:num w:numId="6">
    <w:abstractNumId w:val="16"/>
  </w:num>
  <w:num w:numId="7">
    <w:abstractNumId w:val="16"/>
  </w:num>
  <w:num w:numId="8">
    <w:abstractNumId w:val="16"/>
  </w:num>
  <w:num w:numId="9">
    <w:abstractNumId w:val="10"/>
  </w:num>
  <w:num w:numId="10">
    <w:abstractNumId w:val="14"/>
  </w:num>
  <w:num w:numId="11">
    <w:abstractNumId w:val="18"/>
  </w:num>
  <w:num w:numId="12">
    <w:abstractNumId w:val="5"/>
  </w:num>
  <w:num w:numId="13">
    <w:abstractNumId w:val="2"/>
  </w:num>
  <w:num w:numId="14">
    <w:abstractNumId w:val="16"/>
    <w:lvlOverride w:ilvl="0">
      <w:startOverride w:val="4"/>
    </w:lvlOverride>
    <w:lvlOverride w:ilvl="1">
      <w:startOverride w:val="2"/>
    </w:lvlOverride>
    <w:lvlOverride w:ilvl="2">
      <w:startOverride w:val="2"/>
    </w:lvlOverride>
  </w:num>
  <w:num w:numId="15">
    <w:abstractNumId w:val="19"/>
  </w:num>
  <w:num w:numId="16">
    <w:abstractNumId w:val="1"/>
  </w:num>
  <w:num w:numId="17">
    <w:abstractNumId w:val="13"/>
  </w:num>
  <w:num w:numId="18">
    <w:abstractNumId w:val="4"/>
  </w:num>
  <w:num w:numId="19">
    <w:abstractNumId w:val="17"/>
  </w:num>
  <w:num w:numId="20">
    <w:abstractNumId w:val="9"/>
  </w:num>
  <w:num w:numId="21">
    <w:abstractNumId w:val="0"/>
  </w:num>
  <w:num w:numId="22">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7"/>
  </w:num>
  <w:num w:numId="25">
    <w:abstractNumId w:val="16"/>
    <w:lvlOverride w:ilvl="0">
      <w:startOverride w:val="4"/>
    </w:lvlOverride>
    <w:lvlOverride w:ilvl="1">
      <w:startOverride w:val="41"/>
    </w:lvlOverride>
  </w:num>
  <w:num w:numId="26">
    <w:abstractNumId w:val="11"/>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footnotePr>
    <w:numFmt w:val="lowerLette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266"/>
    <w:rsid w:val="00003455"/>
    <w:rsid w:val="00007D1A"/>
    <w:rsid w:val="00013C0C"/>
    <w:rsid w:val="00015292"/>
    <w:rsid w:val="00024ECA"/>
    <w:rsid w:val="000325BF"/>
    <w:rsid w:val="00036D1A"/>
    <w:rsid w:val="000424D4"/>
    <w:rsid w:val="00043A6B"/>
    <w:rsid w:val="000531A5"/>
    <w:rsid w:val="00054E1F"/>
    <w:rsid w:val="00056E16"/>
    <w:rsid w:val="0005711E"/>
    <w:rsid w:val="00066A0C"/>
    <w:rsid w:val="00071BC5"/>
    <w:rsid w:val="00071C2A"/>
    <w:rsid w:val="000747E5"/>
    <w:rsid w:val="00081676"/>
    <w:rsid w:val="000820F9"/>
    <w:rsid w:val="000866A2"/>
    <w:rsid w:val="000966B6"/>
    <w:rsid w:val="000A44EE"/>
    <w:rsid w:val="000D62C8"/>
    <w:rsid w:val="000D6661"/>
    <w:rsid w:val="000E3ED4"/>
    <w:rsid w:val="00100212"/>
    <w:rsid w:val="00112DE7"/>
    <w:rsid w:val="00117C77"/>
    <w:rsid w:val="00145132"/>
    <w:rsid w:val="00146C27"/>
    <w:rsid w:val="001517C0"/>
    <w:rsid w:val="0015266A"/>
    <w:rsid w:val="00155FDD"/>
    <w:rsid w:val="001635C6"/>
    <w:rsid w:val="001809F9"/>
    <w:rsid w:val="001903D7"/>
    <w:rsid w:val="00195E14"/>
    <w:rsid w:val="001A7770"/>
    <w:rsid w:val="001B1C61"/>
    <w:rsid w:val="001B7BD7"/>
    <w:rsid w:val="001B7FD9"/>
    <w:rsid w:val="001C0497"/>
    <w:rsid w:val="001C299E"/>
    <w:rsid w:val="001C6772"/>
    <w:rsid w:val="001C6C99"/>
    <w:rsid w:val="001D10C2"/>
    <w:rsid w:val="001F144B"/>
    <w:rsid w:val="001F195A"/>
    <w:rsid w:val="001F4809"/>
    <w:rsid w:val="00207A2D"/>
    <w:rsid w:val="002224EA"/>
    <w:rsid w:val="00232169"/>
    <w:rsid w:val="00233D92"/>
    <w:rsid w:val="002364BA"/>
    <w:rsid w:val="00282B41"/>
    <w:rsid w:val="00286474"/>
    <w:rsid w:val="00291606"/>
    <w:rsid w:val="002A5A42"/>
    <w:rsid w:val="002C14C9"/>
    <w:rsid w:val="002C60DF"/>
    <w:rsid w:val="002C6722"/>
    <w:rsid w:val="002E067C"/>
    <w:rsid w:val="002E604E"/>
    <w:rsid w:val="002F6477"/>
    <w:rsid w:val="002F6D75"/>
    <w:rsid w:val="00300109"/>
    <w:rsid w:val="00312FD7"/>
    <w:rsid w:val="00324BFA"/>
    <w:rsid w:val="00332E3A"/>
    <w:rsid w:val="003418E0"/>
    <w:rsid w:val="00344C22"/>
    <w:rsid w:val="00347B8C"/>
    <w:rsid w:val="00347C7D"/>
    <w:rsid w:val="00351A2A"/>
    <w:rsid w:val="00355569"/>
    <w:rsid w:val="003557FB"/>
    <w:rsid w:val="00355CD3"/>
    <w:rsid w:val="0036368A"/>
    <w:rsid w:val="0037174F"/>
    <w:rsid w:val="0038393B"/>
    <w:rsid w:val="0038444F"/>
    <w:rsid w:val="00384454"/>
    <w:rsid w:val="0039455A"/>
    <w:rsid w:val="00394AFA"/>
    <w:rsid w:val="00394F91"/>
    <w:rsid w:val="003A04F6"/>
    <w:rsid w:val="003A31DC"/>
    <w:rsid w:val="003C2394"/>
    <w:rsid w:val="003C5ACE"/>
    <w:rsid w:val="003C5C6E"/>
    <w:rsid w:val="003D3AFD"/>
    <w:rsid w:val="003D4E81"/>
    <w:rsid w:val="003E41CF"/>
    <w:rsid w:val="003E46AE"/>
    <w:rsid w:val="00407F09"/>
    <w:rsid w:val="00413B1C"/>
    <w:rsid w:val="00422B21"/>
    <w:rsid w:val="00446F95"/>
    <w:rsid w:val="00453418"/>
    <w:rsid w:val="0045493B"/>
    <w:rsid w:val="004754B8"/>
    <w:rsid w:val="00477650"/>
    <w:rsid w:val="0048116C"/>
    <w:rsid w:val="00483D82"/>
    <w:rsid w:val="00484BE3"/>
    <w:rsid w:val="00493183"/>
    <w:rsid w:val="004A1FAC"/>
    <w:rsid w:val="004B6607"/>
    <w:rsid w:val="004C0C24"/>
    <w:rsid w:val="004D22ED"/>
    <w:rsid w:val="004F09C9"/>
    <w:rsid w:val="004F2D9B"/>
    <w:rsid w:val="004F3D58"/>
    <w:rsid w:val="00516222"/>
    <w:rsid w:val="00532C03"/>
    <w:rsid w:val="00534A65"/>
    <w:rsid w:val="005465D0"/>
    <w:rsid w:val="005473F2"/>
    <w:rsid w:val="005572AB"/>
    <w:rsid w:val="00557942"/>
    <w:rsid w:val="00572491"/>
    <w:rsid w:val="00580D99"/>
    <w:rsid w:val="005823D3"/>
    <w:rsid w:val="00582DB5"/>
    <w:rsid w:val="0059069D"/>
    <w:rsid w:val="005957EE"/>
    <w:rsid w:val="005A376C"/>
    <w:rsid w:val="005C6682"/>
    <w:rsid w:val="005D2B90"/>
    <w:rsid w:val="00602378"/>
    <w:rsid w:val="006033F2"/>
    <w:rsid w:val="006057AF"/>
    <w:rsid w:val="006101C6"/>
    <w:rsid w:val="00614382"/>
    <w:rsid w:val="0062719B"/>
    <w:rsid w:val="006432D6"/>
    <w:rsid w:val="00650A7D"/>
    <w:rsid w:val="00653305"/>
    <w:rsid w:val="0066034C"/>
    <w:rsid w:val="006666A9"/>
    <w:rsid w:val="00671F4F"/>
    <w:rsid w:val="0069474E"/>
    <w:rsid w:val="006953FF"/>
    <w:rsid w:val="0069628F"/>
    <w:rsid w:val="006A17EC"/>
    <w:rsid w:val="006A4DF9"/>
    <w:rsid w:val="006B16D3"/>
    <w:rsid w:val="006B3E57"/>
    <w:rsid w:val="006C0F82"/>
    <w:rsid w:val="006D7264"/>
    <w:rsid w:val="006E06E5"/>
    <w:rsid w:val="006F019E"/>
    <w:rsid w:val="006F210E"/>
    <w:rsid w:val="006F7752"/>
    <w:rsid w:val="00701529"/>
    <w:rsid w:val="0070384A"/>
    <w:rsid w:val="007041DE"/>
    <w:rsid w:val="00707E2B"/>
    <w:rsid w:val="00723FCA"/>
    <w:rsid w:val="00724482"/>
    <w:rsid w:val="0072681E"/>
    <w:rsid w:val="00733D05"/>
    <w:rsid w:val="00753D2D"/>
    <w:rsid w:val="007557FA"/>
    <w:rsid w:val="0075722E"/>
    <w:rsid w:val="0076215D"/>
    <w:rsid w:val="00762D7C"/>
    <w:rsid w:val="00763B54"/>
    <w:rsid w:val="00772568"/>
    <w:rsid w:val="007939C9"/>
    <w:rsid w:val="007944EB"/>
    <w:rsid w:val="007A2D9B"/>
    <w:rsid w:val="007A7FC8"/>
    <w:rsid w:val="007C20A4"/>
    <w:rsid w:val="007C720D"/>
    <w:rsid w:val="007D3A91"/>
    <w:rsid w:val="007D6F77"/>
    <w:rsid w:val="007E1BA9"/>
    <w:rsid w:val="007E1C33"/>
    <w:rsid w:val="0081424C"/>
    <w:rsid w:val="008235A0"/>
    <w:rsid w:val="008330D7"/>
    <w:rsid w:val="00841657"/>
    <w:rsid w:val="00843892"/>
    <w:rsid w:val="008439D5"/>
    <w:rsid w:val="00856146"/>
    <w:rsid w:val="0086201A"/>
    <w:rsid w:val="00862F67"/>
    <w:rsid w:val="0086543A"/>
    <w:rsid w:val="00875894"/>
    <w:rsid w:val="008A120F"/>
    <w:rsid w:val="008C24ED"/>
    <w:rsid w:val="008C2671"/>
    <w:rsid w:val="008C5111"/>
    <w:rsid w:val="008C6201"/>
    <w:rsid w:val="008D5F5F"/>
    <w:rsid w:val="008E02B2"/>
    <w:rsid w:val="008F0F75"/>
    <w:rsid w:val="008F51AF"/>
    <w:rsid w:val="009075FD"/>
    <w:rsid w:val="009221E1"/>
    <w:rsid w:val="009234C9"/>
    <w:rsid w:val="0093706F"/>
    <w:rsid w:val="00941BEA"/>
    <w:rsid w:val="00946153"/>
    <w:rsid w:val="00965A5E"/>
    <w:rsid w:val="00965B79"/>
    <w:rsid w:val="009A5986"/>
    <w:rsid w:val="009B005B"/>
    <w:rsid w:val="009E3ECD"/>
    <w:rsid w:val="009F0269"/>
    <w:rsid w:val="009F3E0B"/>
    <w:rsid w:val="00A01A06"/>
    <w:rsid w:val="00A1389F"/>
    <w:rsid w:val="00A161D4"/>
    <w:rsid w:val="00A213AD"/>
    <w:rsid w:val="00A251C5"/>
    <w:rsid w:val="00A355E4"/>
    <w:rsid w:val="00A5728E"/>
    <w:rsid w:val="00A73297"/>
    <w:rsid w:val="00A870BD"/>
    <w:rsid w:val="00A92766"/>
    <w:rsid w:val="00AA0CFA"/>
    <w:rsid w:val="00AA2CC6"/>
    <w:rsid w:val="00AD5BA2"/>
    <w:rsid w:val="00AE627F"/>
    <w:rsid w:val="00AF1A87"/>
    <w:rsid w:val="00AF2761"/>
    <w:rsid w:val="00B0658F"/>
    <w:rsid w:val="00B26DA8"/>
    <w:rsid w:val="00B545AB"/>
    <w:rsid w:val="00B602DF"/>
    <w:rsid w:val="00B63DD2"/>
    <w:rsid w:val="00B65961"/>
    <w:rsid w:val="00B802DA"/>
    <w:rsid w:val="00B8243C"/>
    <w:rsid w:val="00B87B87"/>
    <w:rsid w:val="00B92448"/>
    <w:rsid w:val="00BA11EC"/>
    <w:rsid w:val="00BA336A"/>
    <w:rsid w:val="00BA41D7"/>
    <w:rsid w:val="00BB0BF6"/>
    <w:rsid w:val="00BB40D3"/>
    <w:rsid w:val="00BB41A8"/>
    <w:rsid w:val="00BB5195"/>
    <w:rsid w:val="00BD1F6C"/>
    <w:rsid w:val="00BE404B"/>
    <w:rsid w:val="00BE62F1"/>
    <w:rsid w:val="00C03515"/>
    <w:rsid w:val="00C03F2C"/>
    <w:rsid w:val="00C11144"/>
    <w:rsid w:val="00C30F5D"/>
    <w:rsid w:val="00C33A48"/>
    <w:rsid w:val="00C35462"/>
    <w:rsid w:val="00C36FD0"/>
    <w:rsid w:val="00C411DF"/>
    <w:rsid w:val="00C41F60"/>
    <w:rsid w:val="00C42853"/>
    <w:rsid w:val="00C44D9C"/>
    <w:rsid w:val="00C568C6"/>
    <w:rsid w:val="00C769E6"/>
    <w:rsid w:val="00C774E3"/>
    <w:rsid w:val="00C8408B"/>
    <w:rsid w:val="00C90D24"/>
    <w:rsid w:val="00C9722E"/>
    <w:rsid w:val="00CA51B0"/>
    <w:rsid w:val="00CA775D"/>
    <w:rsid w:val="00CD33F0"/>
    <w:rsid w:val="00CE4088"/>
    <w:rsid w:val="00D05170"/>
    <w:rsid w:val="00D220BE"/>
    <w:rsid w:val="00D47125"/>
    <w:rsid w:val="00D54503"/>
    <w:rsid w:val="00D624A5"/>
    <w:rsid w:val="00D64DD4"/>
    <w:rsid w:val="00D75EF6"/>
    <w:rsid w:val="00D7769E"/>
    <w:rsid w:val="00D97194"/>
    <w:rsid w:val="00DB2597"/>
    <w:rsid w:val="00DC6105"/>
    <w:rsid w:val="00DD27C5"/>
    <w:rsid w:val="00DD2D14"/>
    <w:rsid w:val="00DE0CD2"/>
    <w:rsid w:val="00DE6CE2"/>
    <w:rsid w:val="00DE792E"/>
    <w:rsid w:val="00DF5BC6"/>
    <w:rsid w:val="00DF7065"/>
    <w:rsid w:val="00E0197A"/>
    <w:rsid w:val="00E0537C"/>
    <w:rsid w:val="00E1351D"/>
    <w:rsid w:val="00E13A13"/>
    <w:rsid w:val="00E20820"/>
    <w:rsid w:val="00E222FF"/>
    <w:rsid w:val="00E276AF"/>
    <w:rsid w:val="00E302B3"/>
    <w:rsid w:val="00E30D7E"/>
    <w:rsid w:val="00E319AC"/>
    <w:rsid w:val="00E33065"/>
    <w:rsid w:val="00E35ED3"/>
    <w:rsid w:val="00E40A56"/>
    <w:rsid w:val="00E40D15"/>
    <w:rsid w:val="00E4612C"/>
    <w:rsid w:val="00E4762E"/>
    <w:rsid w:val="00E73247"/>
    <w:rsid w:val="00E96C47"/>
    <w:rsid w:val="00EB1EAD"/>
    <w:rsid w:val="00EB2007"/>
    <w:rsid w:val="00EB310C"/>
    <w:rsid w:val="00ED49AC"/>
    <w:rsid w:val="00EE1DEF"/>
    <w:rsid w:val="00EE2220"/>
    <w:rsid w:val="00F02266"/>
    <w:rsid w:val="00F0312D"/>
    <w:rsid w:val="00F12B23"/>
    <w:rsid w:val="00F1571C"/>
    <w:rsid w:val="00F17368"/>
    <w:rsid w:val="00F20954"/>
    <w:rsid w:val="00F23EE2"/>
    <w:rsid w:val="00F34048"/>
    <w:rsid w:val="00F431A6"/>
    <w:rsid w:val="00F60ABD"/>
    <w:rsid w:val="00F718B6"/>
    <w:rsid w:val="00F739B7"/>
    <w:rsid w:val="00F74456"/>
    <w:rsid w:val="00F776EE"/>
    <w:rsid w:val="00F836CD"/>
    <w:rsid w:val="00FA47A1"/>
    <w:rsid w:val="00FA6C1D"/>
    <w:rsid w:val="00FD3299"/>
    <w:rsid w:val="00FE0998"/>
    <w:rsid w:val="00FE6F6A"/>
    <w:rsid w:val="00FF1BE0"/>
    <w:rsid w:val="00FF7F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4EA"/>
    <w:pPr>
      <w:spacing w:after="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semiHidden/>
    <w:unhideWhenUsed/>
    <w:qFormat/>
    <w:rsid w:val="00E222FF"/>
    <w:pPr>
      <w:keepNext/>
      <w:keepLines/>
      <w:spacing w:before="120" w:after="60"/>
      <w:outlineLvl w:val="1"/>
    </w:pPr>
    <w:rPr>
      <w:rFonts w:eastAsia="宋体"/>
      <w:i/>
      <w:iCs/>
      <w:noProof/>
      <w:lang w:val="en-US"/>
    </w:rPr>
  </w:style>
  <w:style w:type="paragraph" w:styleId="Heading3">
    <w:name w:val="heading 3"/>
    <w:basedOn w:val="Normal"/>
    <w:next w:val="Normal"/>
    <w:link w:val="Heading3Char"/>
    <w:uiPriority w:val="9"/>
    <w:semiHidden/>
    <w:unhideWhenUsed/>
    <w:qFormat/>
    <w:rsid w:val="002224E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1storder-head">
    <w:name w:val="Els-1storder-head"/>
    <w:next w:val="Els-body-text"/>
    <w:link w:val="Els-1storder-headChar"/>
    <w:rsid w:val="000747E5"/>
    <w:pPr>
      <w:keepNext/>
      <w:numPr>
        <w:numId w:val="2"/>
      </w:numPr>
      <w:suppressAutoHyphens/>
      <w:spacing w:before="240" w:after="240" w:line="240" w:lineRule="exact"/>
    </w:pPr>
    <w:rPr>
      <w:rFonts w:ascii="Times New Roman" w:eastAsia="Times New Roman" w:hAnsi="Times New Roman" w:cs="Times New Roman"/>
      <w:b/>
      <w:sz w:val="20"/>
      <w:szCs w:val="20"/>
      <w:lang w:eastAsia="en-US"/>
    </w:rPr>
  </w:style>
  <w:style w:type="paragraph" w:customStyle="1" w:styleId="Els-2ndorder-head">
    <w:name w:val="Els-2ndorder-head"/>
    <w:next w:val="Els-body-text"/>
    <w:rsid w:val="000747E5"/>
    <w:pPr>
      <w:keepNext/>
      <w:numPr>
        <w:ilvl w:val="1"/>
        <w:numId w:val="2"/>
      </w:numPr>
      <w:suppressAutoHyphens/>
      <w:spacing w:before="240" w:after="240" w:line="240" w:lineRule="exact"/>
    </w:pPr>
    <w:rPr>
      <w:rFonts w:ascii="Times New Roman" w:eastAsia="Times New Roman" w:hAnsi="Times New Roman" w:cs="Times New Roman"/>
      <w:i/>
      <w:sz w:val="20"/>
      <w:szCs w:val="20"/>
      <w:lang w:eastAsia="en-US"/>
    </w:rPr>
  </w:style>
  <w:style w:type="paragraph" w:customStyle="1" w:styleId="Els-3rdorder-head">
    <w:name w:val="Els-3rdorder-head"/>
    <w:next w:val="Els-body-text"/>
    <w:rsid w:val="000747E5"/>
    <w:pPr>
      <w:keepNext/>
      <w:numPr>
        <w:ilvl w:val="2"/>
        <w:numId w:val="2"/>
      </w:numPr>
      <w:suppressAutoHyphens/>
      <w:spacing w:before="240" w:after="0" w:line="240" w:lineRule="exact"/>
    </w:pPr>
    <w:rPr>
      <w:rFonts w:ascii="Times New Roman" w:eastAsia="Times New Roman" w:hAnsi="Times New Roman" w:cs="Times New Roman"/>
      <w:i/>
      <w:sz w:val="20"/>
      <w:szCs w:val="20"/>
      <w:lang w:eastAsia="en-US"/>
    </w:rPr>
  </w:style>
  <w:style w:type="paragraph" w:customStyle="1" w:styleId="Els-4thorder-head">
    <w:name w:val="Els-4thorder-head"/>
    <w:next w:val="Els-body-text"/>
    <w:rsid w:val="000747E5"/>
    <w:pPr>
      <w:keepNext/>
      <w:numPr>
        <w:ilvl w:val="3"/>
        <w:numId w:val="2"/>
      </w:numPr>
      <w:suppressAutoHyphens/>
      <w:spacing w:before="240" w:after="0" w:line="240" w:lineRule="exact"/>
    </w:pPr>
    <w:rPr>
      <w:rFonts w:ascii="Times New Roman" w:eastAsia="Times New Roman" w:hAnsi="Times New Roman" w:cs="Times New Roman"/>
      <w:i/>
      <w:sz w:val="20"/>
      <w:szCs w:val="20"/>
      <w:lang w:eastAsia="en-US"/>
    </w:rPr>
  </w:style>
  <w:style w:type="paragraph" w:customStyle="1" w:styleId="Els-Abstract-head">
    <w:name w:val="Els-Abstract-head"/>
    <w:next w:val="Normal"/>
    <w:rsid w:val="000747E5"/>
    <w:pPr>
      <w:keepNext/>
      <w:pBdr>
        <w:top w:val="single" w:sz="4" w:space="10" w:color="auto"/>
      </w:pBdr>
      <w:suppressAutoHyphens/>
      <w:spacing w:after="220" w:line="220" w:lineRule="exact"/>
    </w:pPr>
    <w:rPr>
      <w:rFonts w:ascii="Times New Roman" w:eastAsia="Times New Roman" w:hAnsi="Times New Roman" w:cs="Times New Roman"/>
      <w:b/>
      <w:sz w:val="18"/>
      <w:szCs w:val="20"/>
      <w:lang w:eastAsia="en-US"/>
    </w:rPr>
  </w:style>
  <w:style w:type="paragraph" w:customStyle="1" w:styleId="Els-Abstract-text">
    <w:name w:val="Els-Abstract-text"/>
    <w:next w:val="Normal"/>
    <w:rsid w:val="000747E5"/>
    <w:pPr>
      <w:spacing w:after="0" w:line="220" w:lineRule="exact"/>
      <w:jc w:val="both"/>
    </w:pPr>
    <w:rPr>
      <w:rFonts w:ascii="Times New Roman" w:eastAsia="Times New Roman" w:hAnsi="Times New Roman" w:cs="Times New Roman"/>
      <w:sz w:val="18"/>
      <w:szCs w:val="20"/>
      <w:lang w:eastAsia="en-US"/>
    </w:rPr>
  </w:style>
  <w:style w:type="paragraph" w:customStyle="1" w:styleId="Els-acknowledgement">
    <w:name w:val="Els-acknowledgement"/>
    <w:next w:val="Normal"/>
    <w:rsid w:val="000747E5"/>
    <w:pPr>
      <w:keepNext/>
      <w:spacing w:before="480" w:after="240" w:line="220" w:lineRule="exact"/>
    </w:pPr>
    <w:rPr>
      <w:rFonts w:ascii="Times New Roman" w:eastAsia="Times New Roman" w:hAnsi="Times New Roman" w:cs="Times New Roman"/>
      <w:b/>
      <w:sz w:val="20"/>
      <w:szCs w:val="20"/>
      <w:lang w:eastAsia="en-US"/>
    </w:rPr>
  </w:style>
  <w:style w:type="paragraph" w:customStyle="1" w:styleId="Els-Affiliation">
    <w:name w:val="Els-Affiliation"/>
    <w:next w:val="Els-Abstract-head"/>
    <w:rsid w:val="000747E5"/>
    <w:pPr>
      <w:suppressAutoHyphens/>
      <w:spacing w:after="0" w:line="200" w:lineRule="exact"/>
      <w:jc w:val="center"/>
    </w:pPr>
    <w:rPr>
      <w:rFonts w:ascii="Times New Roman" w:eastAsia="Times New Roman" w:hAnsi="Times New Roman" w:cs="Times New Roman"/>
      <w:i/>
      <w:noProof/>
      <w:sz w:val="16"/>
      <w:szCs w:val="20"/>
      <w:lang w:eastAsia="en-US"/>
    </w:rPr>
  </w:style>
  <w:style w:type="paragraph" w:customStyle="1" w:styleId="Els-Author">
    <w:name w:val="Els-Author"/>
    <w:next w:val="Normal"/>
    <w:rsid w:val="000747E5"/>
    <w:pPr>
      <w:keepNext/>
      <w:suppressAutoHyphens/>
      <w:spacing w:after="160" w:line="300" w:lineRule="exact"/>
      <w:jc w:val="center"/>
    </w:pPr>
    <w:rPr>
      <w:rFonts w:ascii="Times New Roman" w:eastAsia="Times New Roman" w:hAnsi="Times New Roman" w:cs="Times New Roman"/>
      <w:noProof/>
      <w:sz w:val="26"/>
      <w:szCs w:val="20"/>
      <w:lang w:eastAsia="en-US"/>
    </w:rPr>
  </w:style>
  <w:style w:type="paragraph" w:customStyle="1" w:styleId="Els-body-text">
    <w:name w:val="Els-body-text"/>
    <w:rsid w:val="000747E5"/>
    <w:pPr>
      <w:keepNext/>
      <w:spacing w:after="0" w:line="240" w:lineRule="exact"/>
      <w:ind w:firstLine="238"/>
      <w:jc w:val="both"/>
    </w:pPr>
    <w:rPr>
      <w:rFonts w:ascii="Times New Roman" w:eastAsia="Times New Roman" w:hAnsi="Times New Roman" w:cs="Times New Roman"/>
      <w:sz w:val="20"/>
      <w:szCs w:val="20"/>
      <w:lang w:eastAsia="en-US"/>
    </w:rPr>
  </w:style>
  <w:style w:type="paragraph" w:customStyle="1" w:styleId="Els-bulletlist">
    <w:name w:val="Els-bulletlist"/>
    <w:basedOn w:val="Els-body-text"/>
    <w:rsid w:val="000747E5"/>
    <w:pPr>
      <w:numPr>
        <w:numId w:val="5"/>
      </w:numPr>
      <w:tabs>
        <w:tab w:val="left" w:pos="240"/>
      </w:tabs>
      <w:jc w:val="left"/>
    </w:pPr>
  </w:style>
  <w:style w:type="paragraph" w:customStyle="1" w:styleId="Els-caption">
    <w:name w:val="Els-caption"/>
    <w:rsid w:val="000747E5"/>
    <w:pPr>
      <w:keepLines/>
      <w:spacing w:before="200" w:after="240" w:line="200" w:lineRule="exact"/>
    </w:pPr>
    <w:rPr>
      <w:rFonts w:ascii="Times New Roman" w:eastAsia="Times New Roman" w:hAnsi="Times New Roman" w:cs="Times New Roman"/>
      <w:sz w:val="16"/>
      <w:szCs w:val="20"/>
      <w:lang w:eastAsia="en-US"/>
    </w:rPr>
  </w:style>
  <w:style w:type="paragraph" w:customStyle="1" w:styleId="Els-equation">
    <w:name w:val="Els-equation"/>
    <w:next w:val="Els-body-text"/>
    <w:rsid w:val="000747E5"/>
    <w:pPr>
      <w:tabs>
        <w:tab w:val="right" w:pos="4320"/>
        <w:tab w:val="right" w:pos="9120"/>
      </w:tabs>
      <w:spacing w:before="120" w:after="120" w:line="220" w:lineRule="exact"/>
      <w:ind w:left="480"/>
    </w:pPr>
    <w:rPr>
      <w:rFonts w:ascii="Times New Roman" w:eastAsia="Times New Roman" w:hAnsi="Times New Roman" w:cs="Times New Roman"/>
      <w:i/>
      <w:noProof/>
      <w:sz w:val="20"/>
      <w:szCs w:val="20"/>
      <w:lang w:eastAsia="en-US"/>
    </w:rPr>
  </w:style>
  <w:style w:type="paragraph" w:customStyle="1" w:styleId="Els-footnote">
    <w:name w:val="Els-footnote"/>
    <w:rsid w:val="000747E5"/>
    <w:pPr>
      <w:keepLines/>
      <w:widowControl w:val="0"/>
      <w:spacing w:after="0" w:line="200" w:lineRule="exact"/>
      <w:ind w:firstLine="240"/>
      <w:jc w:val="both"/>
    </w:pPr>
    <w:rPr>
      <w:rFonts w:ascii="Times New Roman" w:eastAsia="Times New Roman" w:hAnsi="Times New Roman" w:cs="Times New Roman"/>
      <w:sz w:val="16"/>
      <w:szCs w:val="20"/>
      <w:lang w:eastAsia="en-US"/>
    </w:rPr>
  </w:style>
  <w:style w:type="paragraph" w:customStyle="1" w:styleId="Els-history">
    <w:name w:val="Els-history"/>
    <w:next w:val="Normal"/>
    <w:rsid w:val="000747E5"/>
    <w:pPr>
      <w:spacing w:before="120" w:after="400" w:line="200" w:lineRule="exact"/>
      <w:jc w:val="center"/>
    </w:pPr>
    <w:rPr>
      <w:rFonts w:ascii="Times New Roman" w:eastAsia="Times New Roman" w:hAnsi="Times New Roman" w:cs="Times New Roman"/>
      <w:noProof/>
      <w:sz w:val="16"/>
      <w:szCs w:val="20"/>
      <w:lang w:eastAsia="en-US"/>
    </w:rPr>
  </w:style>
  <w:style w:type="paragraph" w:customStyle="1" w:styleId="Els-keywords">
    <w:name w:val="Els-keywords"/>
    <w:next w:val="Normal"/>
    <w:rsid w:val="000747E5"/>
    <w:pPr>
      <w:pBdr>
        <w:bottom w:val="single" w:sz="4" w:space="10" w:color="auto"/>
      </w:pBdr>
      <w:spacing w:line="200" w:lineRule="exact"/>
    </w:pPr>
    <w:rPr>
      <w:rFonts w:ascii="Times New Roman" w:eastAsia="Times New Roman" w:hAnsi="Times New Roman" w:cs="Times New Roman"/>
      <w:noProof/>
      <w:sz w:val="16"/>
      <w:szCs w:val="20"/>
      <w:lang w:eastAsia="en-US"/>
    </w:rPr>
  </w:style>
  <w:style w:type="paragraph" w:customStyle="1" w:styleId="Els-reference-head">
    <w:name w:val="Els-reference-head"/>
    <w:next w:val="Normal"/>
    <w:rsid w:val="000747E5"/>
    <w:pPr>
      <w:keepNext/>
      <w:spacing w:before="480" w:line="220" w:lineRule="exact"/>
    </w:pPr>
    <w:rPr>
      <w:rFonts w:ascii="Times New Roman" w:eastAsia="Times New Roman" w:hAnsi="Times New Roman" w:cs="Times New Roman"/>
      <w:b/>
      <w:sz w:val="20"/>
      <w:szCs w:val="20"/>
      <w:lang w:eastAsia="en-US"/>
    </w:rPr>
  </w:style>
  <w:style w:type="paragraph" w:customStyle="1" w:styleId="Els-reprint-line">
    <w:name w:val="Els-reprint-line"/>
    <w:basedOn w:val="Normal"/>
    <w:rsid w:val="000747E5"/>
    <w:pPr>
      <w:tabs>
        <w:tab w:val="left" w:pos="0"/>
        <w:tab w:val="center" w:pos="5443"/>
      </w:tabs>
      <w:jc w:val="center"/>
    </w:pPr>
    <w:rPr>
      <w:sz w:val="16"/>
    </w:rPr>
  </w:style>
  <w:style w:type="paragraph" w:customStyle="1" w:styleId="Els-table-text">
    <w:name w:val="Els-table-text"/>
    <w:rsid w:val="000747E5"/>
    <w:pPr>
      <w:keepNext/>
      <w:spacing w:after="80" w:line="200" w:lineRule="exact"/>
    </w:pPr>
    <w:rPr>
      <w:rFonts w:ascii="Times New Roman" w:eastAsia="Times New Roman" w:hAnsi="Times New Roman" w:cs="Times New Roman"/>
      <w:sz w:val="16"/>
      <w:szCs w:val="20"/>
      <w:lang w:eastAsia="en-US"/>
    </w:rPr>
  </w:style>
  <w:style w:type="paragraph" w:customStyle="1" w:styleId="Els-Title">
    <w:name w:val="Els-Title"/>
    <w:next w:val="Els-Author"/>
    <w:autoRedefine/>
    <w:rsid w:val="000747E5"/>
    <w:pPr>
      <w:suppressAutoHyphens/>
      <w:spacing w:after="240" w:line="400" w:lineRule="exact"/>
      <w:jc w:val="center"/>
    </w:pPr>
    <w:rPr>
      <w:rFonts w:ascii="Times New Roman" w:eastAsia="Times New Roman" w:hAnsi="Times New Roman" w:cs="Times New Roman"/>
      <w:sz w:val="34"/>
      <w:szCs w:val="20"/>
      <w:lang w:eastAsia="en-US"/>
    </w:rPr>
  </w:style>
  <w:style w:type="paragraph" w:styleId="Header">
    <w:name w:val="header"/>
    <w:link w:val="HeaderChar"/>
    <w:rsid w:val="000747E5"/>
    <w:pPr>
      <w:tabs>
        <w:tab w:val="center" w:pos="4706"/>
        <w:tab w:val="right" w:pos="9356"/>
      </w:tabs>
      <w:spacing w:after="240" w:line="200" w:lineRule="atLeast"/>
    </w:pPr>
    <w:rPr>
      <w:rFonts w:ascii="Times New Roman" w:eastAsia="Times New Roman" w:hAnsi="Times New Roman" w:cs="Times New Roman"/>
      <w:i/>
      <w:noProof/>
      <w:sz w:val="16"/>
      <w:szCs w:val="20"/>
      <w:lang w:eastAsia="en-US"/>
    </w:rPr>
  </w:style>
  <w:style w:type="character" w:customStyle="1" w:styleId="HeaderChar">
    <w:name w:val="Header Char"/>
    <w:basedOn w:val="DefaultParagraphFont"/>
    <w:link w:val="Header"/>
    <w:rsid w:val="000747E5"/>
    <w:rPr>
      <w:rFonts w:ascii="Times New Roman" w:eastAsia="Times New Roman" w:hAnsi="Times New Roman" w:cs="Times New Roman"/>
      <w:i/>
      <w:noProof/>
      <w:sz w:val="16"/>
      <w:szCs w:val="20"/>
      <w:lang w:eastAsia="en-US"/>
    </w:rPr>
  </w:style>
  <w:style w:type="paragraph" w:styleId="FootnoteText">
    <w:name w:val="footnote text"/>
    <w:basedOn w:val="Normal"/>
    <w:link w:val="FootnoteTextChar"/>
    <w:semiHidden/>
    <w:rsid w:val="000747E5"/>
    <w:rPr>
      <w:rFonts w:ascii="Univers" w:hAnsi="Univers"/>
    </w:rPr>
  </w:style>
  <w:style w:type="character" w:customStyle="1" w:styleId="FootnoteTextChar">
    <w:name w:val="Footnote Text Char"/>
    <w:basedOn w:val="DefaultParagraphFont"/>
    <w:link w:val="FootnoteText"/>
    <w:semiHidden/>
    <w:rsid w:val="000747E5"/>
    <w:rPr>
      <w:rFonts w:ascii="Univers" w:eastAsia="Times New Roman" w:hAnsi="Univers" w:cs="Times New Roman"/>
      <w:sz w:val="20"/>
      <w:szCs w:val="20"/>
      <w:lang w:val="en-GB" w:eastAsia="en-US"/>
    </w:rPr>
  </w:style>
  <w:style w:type="character" w:styleId="Hyperlink">
    <w:name w:val="Hyperlink"/>
    <w:basedOn w:val="DefaultParagraphFont"/>
    <w:rsid w:val="000747E5"/>
    <w:rPr>
      <w:color w:val="auto"/>
      <w:sz w:val="16"/>
      <w:u w:val="none"/>
    </w:rPr>
  </w:style>
  <w:style w:type="paragraph" w:customStyle="1" w:styleId="Els-Abstract-Copyright">
    <w:name w:val="Els-Abstract-Copyright"/>
    <w:basedOn w:val="Els-Abstract-text"/>
    <w:rsid w:val="000747E5"/>
    <w:pPr>
      <w:spacing w:after="220"/>
    </w:pPr>
  </w:style>
  <w:style w:type="character" w:customStyle="1" w:styleId="Els-1storder-headChar">
    <w:name w:val="Els-1storder-head Char"/>
    <w:basedOn w:val="DefaultParagraphFont"/>
    <w:link w:val="Els-1storder-head"/>
    <w:rsid w:val="000747E5"/>
    <w:rPr>
      <w:rFonts w:ascii="Times New Roman" w:eastAsia="Times New Roman" w:hAnsi="Times New Roman" w:cs="Times New Roman"/>
      <w:b/>
      <w:sz w:val="20"/>
      <w:szCs w:val="20"/>
      <w:lang w:eastAsia="en-US"/>
    </w:rPr>
  </w:style>
  <w:style w:type="paragraph" w:styleId="BalloonText">
    <w:name w:val="Balloon Text"/>
    <w:basedOn w:val="Normal"/>
    <w:link w:val="BalloonTextChar"/>
    <w:uiPriority w:val="99"/>
    <w:semiHidden/>
    <w:unhideWhenUsed/>
    <w:rsid w:val="000747E5"/>
    <w:rPr>
      <w:rFonts w:ascii="Tahoma" w:hAnsi="Tahoma" w:cs="Tahoma"/>
      <w:sz w:val="16"/>
      <w:szCs w:val="16"/>
    </w:rPr>
  </w:style>
  <w:style w:type="character" w:customStyle="1" w:styleId="BalloonTextChar">
    <w:name w:val="Balloon Text Char"/>
    <w:basedOn w:val="DefaultParagraphFont"/>
    <w:link w:val="BalloonText"/>
    <w:uiPriority w:val="99"/>
    <w:semiHidden/>
    <w:rsid w:val="000747E5"/>
    <w:rPr>
      <w:rFonts w:ascii="Tahoma" w:eastAsia="Times New Roman" w:hAnsi="Tahoma" w:cs="Tahoma"/>
      <w:sz w:val="16"/>
      <w:szCs w:val="16"/>
      <w:lang w:val="en-GB" w:eastAsia="en-US"/>
    </w:rPr>
  </w:style>
  <w:style w:type="paragraph" w:styleId="Footer">
    <w:name w:val="footer"/>
    <w:basedOn w:val="Normal"/>
    <w:link w:val="FooterChar"/>
    <w:uiPriority w:val="99"/>
    <w:unhideWhenUsed/>
    <w:rsid w:val="000747E5"/>
    <w:pPr>
      <w:tabs>
        <w:tab w:val="center" w:pos="4320"/>
        <w:tab w:val="right" w:pos="8640"/>
      </w:tabs>
    </w:pPr>
  </w:style>
  <w:style w:type="character" w:customStyle="1" w:styleId="FooterChar">
    <w:name w:val="Footer Char"/>
    <w:basedOn w:val="DefaultParagraphFont"/>
    <w:link w:val="Footer"/>
    <w:uiPriority w:val="99"/>
    <w:rsid w:val="000747E5"/>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semiHidden/>
    <w:rsid w:val="00E222FF"/>
    <w:rPr>
      <w:rFonts w:ascii="Times New Roman" w:eastAsia="宋体" w:hAnsi="Times New Roman" w:cs="Times New Roman"/>
      <w:i/>
      <w:iCs/>
      <w:noProof/>
      <w:sz w:val="20"/>
      <w:szCs w:val="20"/>
      <w:lang w:eastAsia="en-US"/>
    </w:rPr>
  </w:style>
  <w:style w:type="paragraph" w:styleId="BodyTextIndent">
    <w:name w:val="Body Text Indent"/>
    <w:basedOn w:val="Normal"/>
    <w:link w:val="BodyTextIndentChar"/>
    <w:semiHidden/>
    <w:unhideWhenUsed/>
    <w:rsid w:val="00E222FF"/>
    <w:pPr>
      <w:spacing w:after="120"/>
      <w:ind w:left="360"/>
      <w:jc w:val="center"/>
    </w:pPr>
    <w:rPr>
      <w:rFonts w:eastAsia="宋体"/>
      <w:lang w:val="en-US"/>
    </w:rPr>
  </w:style>
  <w:style w:type="character" w:customStyle="1" w:styleId="BodyTextIndentChar">
    <w:name w:val="Body Text Indent Char"/>
    <w:basedOn w:val="DefaultParagraphFont"/>
    <w:link w:val="BodyTextIndent"/>
    <w:semiHidden/>
    <w:rsid w:val="00E222FF"/>
    <w:rPr>
      <w:rFonts w:ascii="Times New Roman" w:eastAsia="宋体" w:hAnsi="Times New Roman" w:cs="Times New Roman"/>
      <w:sz w:val="20"/>
      <w:szCs w:val="20"/>
      <w:lang w:eastAsia="en-US"/>
    </w:rPr>
  </w:style>
  <w:style w:type="paragraph" w:styleId="Caption">
    <w:name w:val="caption"/>
    <w:basedOn w:val="Normal"/>
    <w:next w:val="Normal"/>
    <w:uiPriority w:val="35"/>
    <w:unhideWhenUsed/>
    <w:qFormat/>
    <w:rsid w:val="00043A6B"/>
    <w:pPr>
      <w:spacing w:after="200"/>
    </w:pPr>
    <w:rPr>
      <w:b/>
      <w:bCs/>
      <w:color w:val="4F81BD" w:themeColor="accent1"/>
      <w:sz w:val="18"/>
      <w:szCs w:val="18"/>
    </w:rPr>
  </w:style>
  <w:style w:type="character" w:customStyle="1" w:styleId="Heading3Char">
    <w:name w:val="Heading 3 Char"/>
    <w:basedOn w:val="DefaultParagraphFont"/>
    <w:link w:val="Heading3"/>
    <w:uiPriority w:val="9"/>
    <w:semiHidden/>
    <w:rsid w:val="002224EA"/>
    <w:rPr>
      <w:rFonts w:asciiTheme="majorHAnsi" w:eastAsiaTheme="majorEastAsia" w:hAnsiTheme="majorHAnsi" w:cstheme="majorBidi"/>
      <w:b/>
      <w:bCs/>
      <w:color w:val="4F81BD" w:themeColor="accent1"/>
      <w:sz w:val="20"/>
      <w:szCs w:val="20"/>
      <w:lang w:val="en-GB" w:eastAsia="en-US"/>
    </w:rPr>
  </w:style>
  <w:style w:type="character" w:styleId="PlaceholderText">
    <w:name w:val="Placeholder Text"/>
    <w:basedOn w:val="DefaultParagraphFont"/>
    <w:uiPriority w:val="99"/>
    <w:semiHidden/>
    <w:rsid w:val="00614382"/>
    <w:rPr>
      <w:color w:val="808080"/>
    </w:rPr>
  </w:style>
  <w:style w:type="paragraph" w:customStyle="1" w:styleId="references">
    <w:name w:val="references"/>
    <w:rsid w:val="008F51AF"/>
    <w:pPr>
      <w:numPr>
        <w:numId w:val="10"/>
      </w:numPr>
      <w:spacing w:after="50" w:line="180" w:lineRule="exact"/>
      <w:jc w:val="both"/>
    </w:pPr>
    <w:rPr>
      <w:rFonts w:ascii="Times New Roman" w:eastAsia="MS Mincho" w:hAnsi="Times New Roman" w:cs="Times New Roman"/>
      <w:noProof/>
      <w:sz w:val="16"/>
      <w:szCs w:val="16"/>
      <w:lang w:eastAsia="en-US"/>
    </w:rPr>
  </w:style>
  <w:style w:type="paragraph" w:styleId="BodyText">
    <w:name w:val="Body Text"/>
    <w:basedOn w:val="Normal"/>
    <w:link w:val="BodyTextChar"/>
    <w:uiPriority w:val="99"/>
    <w:semiHidden/>
    <w:unhideWhenUsed/>
    <w:rsid w:val="00347B8C"/>
    <w:pPr>
      <w:spacing w:after="120"/>
    </w:pPr>
  </w:style>
  <w:style w:type="character" w:customStyle="1" w:styleId="BodyTextChar">
    <w:name w:val="Body Text Char"/>
    <w:basedOn w:val="DefaultParagraphFont"/>
    <w:link w:val="BodyText"/>
    <w:uiPriority w:val="99"/>
    <w:semiHidden/>
    <w:rsid w:val="00347B8C"/>
    <w:rPr>
      <w:rFonts w:ascii="Times New Roman" w:eastAsia="Times New Roman" w:hAnsi="Times New Roman" w:cs="Times New Roman"/>
      <w:sz w:val="20"/>
      <w:szCs w:val="20"/>
      <w:lang w:val="en-GB" w:eastAsia="en-US"/>
    </w:rPr>
  </w:style>
  <w:style w:type="paragraph" w:customStyle="1" w:styleId="figurecaption">
    <w:name w:val="figure caption"/>
    <w:rsid w:val="00347B8C"/>
    <w:pPr>
      <w:numPr>
        <w:numId w:val="19"/>
      </w:numPr>
      <w:spacing w:before="80" w:line="240" w:lineRule="auto"/>
      <w:jc w:val="center"/>
    </w:pPr>
    <w:rPr>
      <w:rFonts w:ascii="Times New Roman" w:eastAsia="宋体" w:hAnsi="Times New Roman" w:cs="Times New Roman"/>
      <w:noProof/>
      <w:sz w:val="16"/>
      <w:szCs w:val="16"/>
      <w:lang w:eastAsia="en-US"/>
    </w:rPr>
  </w:style>
  <w:style w:type="paragraph" w:styleId="NormalWeb">
    <w:name w:val="Normal (Web)"/>
    <w:basedOn w:val="Normal"/>
    <w:uiPriority w:val="99"/>
    <w:semiHidden/>
    <w:unhideWhenUsed/>
    <w:rsid w:val="00E96C47"/>
    <w:pPr>
      <w:spacing w:before="100" w:beforeAutospacing="1" w:after="100" w:afterAutospacing="1"/>
    </w:pPr>
    <w:rPr>
      <w:rFonts w:eastAsiaTheme="minorEastAsia"/>
      <w:sz w:val="24"/>
      <w:szCs w:val="24"/>
      <w:lang w:val="en-US" w:eastAsia="zh-CN"/>
    </w:rPr>
  </w:style>
  <w:style w:type="table" w:styleId="TableGrid">
    <w:name w:val="Table Grid"/>
    <w:basedOn w:val="TableNormal"/>
    <w:uiPriority w:val="59"/>
    <w:rsid w:val="00A138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7324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4EA"/>
    <w:pPr>
      <w:spacing w:after="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semiHidden/>
    <w:unhideWhenUsed/>
    <w:qFormat/>
    <w:rsid w:val="00E222FF"/>
    <w:pPr>
      <w:keepNext/>
      <w:keepLines/>
      <w:spacing w:before="120" w:after="60"/>
      <w:outlineLvl w:val="1"/>
    </w:pPr>
    <w:rPr>
      <w:rFonts w:eastAsia="宋体"/>
      <w:i/>
      <w:iCs/>
      <w:noProof/>
      <w:lang w:val="en-US"/>
    </w:rPr>
  </w:style>
  <w:style w:type="paragraph" w:styleId="Heading3">
    <w:name w:val="heading 3"/>
    <w:basedOn w:val="Normal"/>
    <w:next w:val="Normal"/>
    <w:link w:val="Heading3Char"/>
    <w:uiPriority w:val="9"/>
    <w:semiHidden/>
    <w:unhideWhenUsed/>
    <w:qFormat/>
    <w:rsid w:val="002224E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1storder-head">
    <w:name w:val="Els-1storder-head"/>
    <w:next w:val="Els-body-text"/>
    <w:link w:val="Els-1storder-headChar"/>
    <w:rsid w:val="000747E5"/>
    <w:pPr>
      <w:keepNext/>
      <w:numPr>
        <w:numId w:val="2"/>
      </w:numPr>
      <w:suppressAutoHyphens/>
      <w:spacing w:before="240" w:after="240" w:line="240" w:lineRule="exact"/>
    </w:pPr>
    <w:rPr>
      <w:rFonts w:ascii="Times New Roman" w:eastAsia="Times New Roman" w:hAnsi="Times New Roman" w:cs="Times New Roman"/>
      <w:b/>
      <w:sz w:val="20"/>
      <w:szCs w:val="20"/>
      <w:lang w:eastAsia="en-US"/>
    </w:rPr>
  </w:style>
  <w:style w:type="paragraph" w:customStyle="1" w:styleId="Els-2ndorder-head">
    <w:name w:val="Els-2ndorder-head"/>
    <w:next w:val="Els-body-text"/>
    <w:rsid w:val="000747E5"/>
    <w:pPr>
      <w:keepNext/>
      <w:numPr>
        <w:ilvl w:val="1"/>
        <w:numId w:val="2"/>
      </w:numPr>
      <w:suppressAutoHyphens/>
      <w:spacing w:before="240" w:after="240" w:line="240" w:lineRule="exact"/>
    </w:pPr>
    <w:rPr>
      <w:rFonts w:ascii="Times New Roman" w:eastAsia="Times New Roman" w:hAnsi="Times New Roman" w:cs="Times New Roman"/>
      <w:i/>
      <w:sz w:val="20"/>
      <w:szCs w:val="20"/>
      <w:lang w:eastAsia="en-US"/>
    </w:rPr>
  </w:style>
  <w:style w:type="paragraph" w:customStyle="1" w:styleId="Els-3rdorder-head">
    <w:name w:val="Els-3rdorder-head"/>
    <w:next w:val="Els-body-text"/>
    <w:rsid w:val="000747E5"/>
    <w:pPr>
      <w:keepNext/>
      <w:numPr>
        <w:ilvl w:val="2"/>
        <w:numId w:val="2"/>
      </w:numPr>
      <w:suppressAutoHyphens/>
      <w:spacing w:before="240" w:after="0" w:line="240" w:lineRule="exact"/>
    </w:pPr>
    <w:rPr>
      <w:rFonts w:ascii="Times New Roman" w:eastAsia="Times New Roman" w:hAnsi="Times New Roman" w:cs="Times New Roman"/>
      <w:i/>
      <w:sz w:val="20"/>
      <w:szCs w:val="20"/>
      <w:lang w:eastAsia="en-US"/>
    </w:rPr>
  </w:style>
  <w:style w:type="paragraph" w:customStyle="1" w:styleId="Els-4thorder-head">
    <w:name w:val="Els-4thorder-head"/>
    <w:next w:val="Els-body-text"/>
    <w:rsid w:val="000747E5"/>
    <w:pPr>
      <w:keepNext/>
      <w:numPr>
        <w:ilvl w:val="3"/>
        <w:numId w:val="2"/>
      </w:numPr>
      <w:suppressAutoHyphens/>
      <w:spacing w:before="240" w:after="0" w:line="240" w:lineRule="exact"/>
    </w:pPr>
    <w:rPr>
      <w:rFonts w:ascii="Times New Roman" w:eastAsia="Times New Roman" w:hAnsi="Times New Roman" w:cs="Times New Roman"/>
      <w:i/>
      <w:sz w:val="20"/>
      <w:szCs w:val="20"/>
      <w:lang w:eastAsia="en-US"/>
    </w:rPr>
  </w:style>
  <w:style w:type="paragraph" w:customStyle="1" w:styleId="Els-Abstract-head">
    <w:name w:val="Els-Abstract-head"/>
    <w:next w:val="Normal"/>
    <w:rsid w:val="000747E5"/>
    <w:pPr>
      <w:keepNext/>
      <w:pBdr>
        <w:top w:val="single" w:sz="4" w:space="10" w:color="auto"/>
      </w:pBdr>
      <w:suppressAutoHyphens/>
      <w:spacing w:after="220" w:line="220" w:lineRule="exact"/>
    </w:pPr>
    <w:rPr>
      <w:rFonts w:ascii="Times New Roman" w:eastAsia="Times New Roman" w:hAnsi="Times New Roman" w:cs="Times New Roman"/>
      <w:b/>
      <w:sz w:val="18"/>
      <w:szCs w:val="20"/>
      <w:lang w:eastAsia="en-US"/>
    </w:rPr>
  </w:style>
  <w:style w:type="paragraph" w:customStyle="1" w:styleId="Els-Abstract-text">
    <w:name w:val="Els-Abstract-text"/>
    <w:next w:val="Normal"/>
    <w:rsid w:val="000747E5"/>
    <w:pPr>
      <w:spacing w:after="0" w:line="220" w:lineRule="exact"/>
      <w:jc w:val="both"/>
    </w:pPr>
    <w:rPr>
      <w:rFonts w:ascii="Times New Roman" w:eastAsia="Times New Roman" w:hAnsi="Times New Roman" w:cs="Times New Roman"/>
      <w:sz w:val="18"/>
      <w:szCs w:val="20"/>
      <w:lang w:eastAsia="en-US"/>
    </w:rPr>
  </w:style>
  <w:style w:type="paragraph" w:customStyle="1" w:styleId="Els-acknowledgement">
    <w:name w:val="Els-acknowledgement"/>
    <w:next w:val="Normal"/>
    <w:rsid w:val="000747E5"/>
    <w:pPr>
      <w:keepNext/>
      <w:spacing w:before="480" w:after="240" w:line="220" w:lineRule="exact"/>
    </w:pPr>
    <w:rPr>
      <w:rFonts w:ascii="Times New Roman" w:eastAsia="Times New Roman" w:hAnsi="Times New Roman" w:cs="Times New Roman"/>
      <w:b/>
      <w:sz w:val="20"/>
      <w:szCs w:val="20"/>
      <w:lang w:eastAsia="en-US"/>
    </w:rPr>
  </w:style>
  <w:style w:type="paragraph" w:customStyle="1" w:styleId="Els-Affiliation">
    <w:name w:val="Els-Affiliation"/>
    <w:next w:val="Els-Abstract-head"/>
    <w:rsid w:val="000747E5"/>
    <w:pPr>
      <w:suppressAutoHyphens/>
      <w:spacing w:after="0" w:line="200" w:lineRule="exact"/>
      <w:jc w:val="center"/>
    </w:pPr>
    <w:rPr>
      <w:rFonts w:ascii="Times New Roman" w:eastAsia="Times New Roman" w:hAnsi="Times New Roman" w:cs="Times New Roman"/>
      <w:i/>
      <w:noProof/>
      <w:sz w:val="16"/>
      <w:szCs w:val="20"/>
      <w:lang w:eastAsia="en-US"/>
    </w:rPr>
  </w:style>
  <w:style w:type="paragraph" w:customStyle="1" w:styleId="Els-Author">
    <w:name w:val="Els-Author"/>
    <w:next w:val="Normal"/>
    <w:rsid w:val="000747E5"/>
    <w:pPr>
      <w:keepNext/>
      <w:suppressAutoHyphens/>
      <w:spacing w:after="160" w:line="300" w:lineRule="exact"/>
      <w:jc w:val="center"/>
    </w:pPr>
    <w:rPr>
      <w:rFonts w:ascii="Times New Roman" w:eastAsia="Times New Roman" w:hAnsi="Times New Roman" w:cs="Times New Roman"/>
      <w:noProof/>
      <w:sz w:val="26"/>
      <w:szCs w:val="20"/>
      <w:lang w:eastAsia="en-US"/>
    </w:rPr>
  </w:style>
  <w:style w:type="paragraph" w:customStyle="1" w:styleId="Els-body-text">
    <w:name w:val="Els-body-text"/>
    <w:rsid w:val="000747E5"/>
    <w:pPr>
      <w:keepNext/>
      <w:spacing w:after="0" w:line="240" w:lineRule="exact"/>
      <w:ind w:firstLine="238"/>
      <w:jc w:val="both"/>
    </w:pPr>
    <w:rPr>
      <w:rFonts w:ascii="Times New Roman" w:eastAsia="Times New Roman" w:hAnsi="Times New Roman" w:cs="Times New Roman"/>
      <w:sz w:val="20"/>
      <w:szCs w:val="20"/>
      <w:lang w:eastAsia="en-US"/>
    </w:rPr>
  </w:style>
  <w:style w:type="paragraph" w:customStyle="1" w:styleId="Els-bulletlist">
    <w:name w:val="Els-bulletlist"/>
    <w:basedOn w:val="Els-body-text"/>
    <w:rsid w:val="000747E5"/>
    <w:pPr>
      <w:numPr>
        <w:numId w:val="5"/>
      </w:numPr>
      <w:tabs>
        <w:tab w:val="left" w:pos="240"/>
      </w:tabs>
      <w:jc w:val="left"/>
    </w:pPr>
  </w:style>
  <w:style w:type="paragraph" w:customStyle="1" w:styleId="Els-caption">
    <w:name w:val="Els-caption"/>
    <w:rsid w:val="000747E5"/>
    <w:pPr>
      <w:keepLines/>
      <w:spacing w:before="200" w:after="240" w:line="200" w:lineRule="exact"/>
    </w:pPr>
    <w:rPr>
      <w:rFonts w:ascii="Times New Roman" w:eastAsia="Times New Roman" w:hAnsi="Times New Roman" w:cs="Times New Roman"/>
      <w:sz w:val="16"/>
      <w:szCs w:val="20"/>
      <w:lang w:eastAsia="en-US"/>
    </w:rPr>
  </w:style>
  <w:style w:type="paragraph" w:customStyle="1" w:styleId="Els-equation">
    <w:name w:val="Els-equation"/>
    <w:next w:val="Els-body-text"/>
    <w:rsid w:val="000747E5"/>
    <w:pPr>
      <w:tabs>
        <w:tab w:val="right" w:pos="4320"/>
        <w:tab w:val="right" w:pos="9120"/>
      </w:tabs>
      <w:spacing w:before="120" w:after="120" w:line="220" w:lineRule="exact"/>
      <w:ind w:left="480"/>
    </w:pPr>
    <w:rPr>
      <w:rFonts w:ascii="Times New Roman" w:eastAsia="Times New Roman" w:hAnsi="Times New Roman" w:cs="Times New Roman"/>
      <w:i/>
      <w:noProof/>
      <w:sz w:val="20"/>
      <w:szCs w:val="20"/>
      <w:lang w:eastAsia="en-US"/>
    </w:rPr>
  </w:style>
  <w:style w:type="paragraph" w:customStyle="1" w:styleId="Els-footnote">
    <w:name w:val="Els-footnote"/>
    <w:rsid w:val="000747E5"/>
    <w:pPr>
      <w:keepLines/>
      <w:widowControl w:val="0"/>
      <w:spacing w:after="0" w:line="200" w:lineRule="exact"/>
      <w:ind w:firstLine="240"/>
      <w:jc w:val="both"/>
    </w:pPr>
    <w:rPr>
      <w:rFonts w:ascii="Times New Roman" w:eastAsia="Times New Roman" w:hAnsi="Times New Roman" w:cs="Times New Roman"/>
      <w:sz w:val="16"/>
      <w:szCs w:val="20"/>
      <w:lang w:eastAsia="en-US"/>
    </w:rPr>
  </w:style>
  <w:style w:type="paragraph" w:customStyle="1" w:styleId="Els-history">
    <w:name w:val="Els-history"/>
    <w:next w:val="Normal"/>
    <w:rsid w:val="000747E5"/>
    <w:pPr>
      <w:spacing w:before="120" w:after="400" w:line="200" w:lineRule="exact"/>
      <w:jc w:val="center"/>
    </w:pPr>
    <w:rPr>
      <w:rFonts w:ascii="Times New Roman" w:eastAsia="Times New Roman" w:hAnsi="Times New Roman" w:cs="Times New Roman"/>
      <w:noProof/>
      <w:sz w:val="16"/>
      <w:szCs w:val="20"/>
      <w:lang w:eastAsia="en-US"/>
    </w:rPr>
  </w:style>
  <w:style w:type="paragraph" w:customStyle="1" w:styleId="Els-keywords">
    <w:name w:val="Els-keywords"/>
    <w:next w:val="Normal"/>
    <w:rsid w:val="000747E5"/>
    <w:pPr>
      <w:pBdr>
        <w:bottom w:val="single" w:sz="4" w:space="10" w:color="auto"/>
      </w:pBdr>
      <w:spacing w:line="200" w:lineRule="exact"/>
    </w:pPr>
    <w:rPr>
      <w:rFonts w:ascii="Times New Roman" w:eastAsia="Times New Roman" w:hAnsi="Times New Roman" w:cs="Times New Roman"/>
      <w:noProof/>
      <w:sz w:val="16"/>
      <w:szCs w:val="20"/>
      <w:lang w:eastAsia="en-US"/>
    </w:rPr>
  </w:style>
  <w:style w:type="paragraph" w:customStyle="1" w:styleId="Els-reference-head">
    <w:name w:val="Els-reference-head"/>
    <w:next w:val="Normal"/>
    <w:rsid w:val="000747E5"/>
    <w:pPr>
      <w:keepNext/>
      <w:spacing w:before="480" w:line="220" w:lineRule="exact"/>
    </w:pPr>
    <w:rPr>
      <w:rFonts w:ascii="Times New Roman" w:eastAsia="Times New Roman" w:hAnsi="Times New Roman" w:cs="Times New Roman"/>
      <w:b/>
      <w:sz w:val="20"/>
      <w:szCs w:val="20"/>
      <w:lang w:eastAsia="en-US"/>
    </w:rPr>
  </w:style>
  <w:style w:type="paragraph" w:customStyle="1" w:styleId="Els-reprint-line">
    <w:name w:val="Els-reprint-line"/>
    <w:basedOn w:val="Normal"/>
    <w:rsid w:val="000747E5"/>
    <w:pPr>
      <w:tabs>
        <w:tab w:val="left" w:pos="0"/>
        <w:tab w:val="center" w:pos="5443"/>
      </w:tabs>
      <w:jc w:val="center"/>
    </w:pPr>
    <w:rPr>
      <w:sz w:val="16"/>
    </w:rPr>
  </w:style>
  <w:style w:type="paragraph" w:customStyle="1" w:styleId="Els-table-text">
    <w:name w:val="Els-table-text"/>
    <w:rsid w:val="000747E5"/>
    <w:pPr>
      <w:keepNext/>
      <w:spacing w:after="80" w:line="200" w:lineRule="exact"/>
    </w:pPr>
    <w:rPr>
      <w:rFonts w:ascii="Times New Roman" w:eastAsia="Times New Roman" w:hAnsi="Times New Roman" w:cs="Times New Roman"/>
      <w:sz w:val="16"/>
      <w:szCs w:val="20"/>
      <w:lang w:eastAsia="en-US"/>
    </w:rPr>
  </w:style>
  <w:style w:type="paragraph" w:customStyle="1" w:styleId="Els-Title">
    <w:name w:val="Els-Title"/>
    <w:next w:val="Els-Author"/>
    <w:autoRedefine/>
    <w:rsid w:val="000747E5"/>
    <w:pPr>
      <w:suppressAutoHyphens/>
      <w:spacing w:after="240" w:line="400" w:lineRule="exact"/>
      <w:jc w:val="center"/>
    </w:pPr>
    <w:rPr>
      <w:rFonts w:ascii="Times New Roman" w:eastAsia="Times New Roman" w:hAnsi="Times New Roman" w:cs="Times New Roman"/>
      <w:sz w:val="34"/>
      <w:szCs w:val="20"/>
      <w:lang w:eastAsia="en-US"/>
    </w:rPr>
  </w:style>
  <w:style w:type="paragraph" w:styleId="Header">
    <w:name w:val="header"/>
    <w:link w:val="HeaderChar"/>
    <w:rsid w:val="000747E5"/>
    <w:pPr>
      <w:tabs>
        <w:tab w:val="center" w:pos="4706"/>
        <w:tab w:val="right" w:pos="9356"/>
      </w:tabs>
      <w:spacing w:after="240" w:line="200" w:lineRule="atLeast"/>
    </w:pPr>
    <w:rPr>
      <w:rFonts w:ascii="Times New Roman" w:eastAsia="Times New Roman" w:hAnsi="Times New Roman" w:cs="Times New Roman"/>
      <w:i/>
      <w:noProof/>
      <w:sz w:val="16"/>
      <w:szCs w:val="20"/>
      <w:lang w:eastAsia="en-US"/>
    </w:rPr>
  </w:style>
  <w:style w:type="character" w:customStyle="1" w:styleId="HeaderChar">
    <w:name w:val="Header Char"/>
    <w:basedOn w:val="DefaultParagraphFont"/>
    <w:link w:val="Header"/>
    <w:rsid w:val="000747E5"/>
    <w:rPr>
      <w:rFonts w:ascii="Times New Roman" w:eastAsia="Times New Roman" w:hAnsi="Times New Roman" w:cs="Times New Roman"/>
      <w:i/>
      <w:noProof/>
      <w:sz w:val="16"/>
      <w:szCs w:val="20"/>
      <w:lang w:eastAsia="en-US"/>
    </w:rPr>
  </w:style>
  <w:style w:type="paragraph" w:styleId="FootnoteText">
    <w:name w:val="footnote text"/>
    <w:basedOn w:val="Normal"/>
    <w:link w:val="FootnoteTextChar"/>
    <w:semiHidden/>
    <w:rsid w:val="000747E5"/>
    <w:rPr>
      <w:rFonts w:ascii="Univers" w:hAnsi="Univers"/>
    </w:rPr>
  </w:style>
  <w:style w:type="character" w:customStyle="1" w:styleId="FootnoteTextChar">
    <w:name w:val="Footnote Text Char"/>
    <w:basedOn w:val="DefaultParagraphFont"/>
    <w:link w:val="FootnoteText"/>
    <w:semiHidden/>
    <w:rsid w:val="000747E5"/>
    <w:rPr>
      <w:rFonts w:ascii="Univers" w:eastAsia="Times New Roman" w:hAnsi="Univers" w:cs="Times New Roman"/>
      <w:sz w:val="20"/>
      <w:szCs w:val="20"/>
      <w:lang w:val="en-GB" w:eastAsia="en-US"/>
    </w:rPr>
  </w:style>
  <w:style w:type="character" w:styleId="Hyperlink">
    <w:name w:val="Hyperlink"/>
    <w:basedOn w:val="DefaultParagraphFont"/>
    <w:rsid w:val="000747E5"/>
    <w:rPr>
      <w:color w:val="auto"/>
      <w:sz w:val="16"/>
      <w:u w:val="none"/>
    </w:rPr>
  </w:style>
  <w:style w:type="paragraph" w:customStyle="1" w:styleId="Els-Abstract-Copyright">
    <w:name w:val="Els-Abstract-Copyright"/>
    <w:basedOn w:val="Els-Abstract-text"/>
    <w:rsid w:val="000747E5"/>
    <w:pPr>
      <w:spacing w:after="220"/>
    </w:pPr>
  </w:style>
  <w:style w:type="character" w:customStyle="1" w:styleId="Els-1storder-headChar">
    <w:name w:val="Els-1storder-head Char"/>
    <w:basedOn w:val="DefaultParagraphFont"/>
    <w:link w:val="Els-1storder-head"/>
    <w:rsid w:val="000747E5"/>
    <w:rPr>
      <w:rFonts w:ascii="Times New Roman" w:eastAsia="Times New Roman" w:hAnsi="Times New Roman" w:cs="Times New Roman"/>
      <w:b/>
      <w:sz w:val="20"/>
      <w:szCs w:val="20"/>
      <w:lang w:eastAsia="en-US"/>
    </w:rPr>
  </w:style>
  <w:style w:type="paragraph" w:styleId="BalloonText">
    <w:name w:val="Balloon Text"/>
    <w:basedOn w:val="Normal"/>
    <w:link w:val="BalloonTextChar"/>
    <w:uiPriority w:val="99"/>
    <w:semiHidden/>
    <w:unhideWhenUsed/>
    <w:rsid w:val="000747E5"/>
    <w:rPr>
      <w:rFonts w:ascii="Tahoma" w:hAnsi="Tahoma" w:cs="Tahoma"/>
      <w:sz w:val="16"/>
      <w:szCs w:val="16"/>
    </w:rPr>
  </w:style>
  <w:style w:type="character" w:customStyle="1" w:styleId="BalloonTextChar">
    <w:name w:val="Balloon Text Char"/>
    <w:basedOn w:val="DefaultParagraphFont"/>
    <w:link w:val="BalloonText"/>
    <w:uiPriority w:val="99"/>
    <w:semiHidden/>
    <w:rsid w:val="000747E5"/>
    <w:rPr>
      <w:rFonts w:ascii="Tahoma" w:eastAsia="Times New Roman" w:hAnsi="Tahoma" w:cs="Tahoma"/>
      <w:sz w:val="16"/>
      <w:szCs w:val="16"/>
      <w:lang w:val="en-GB" w:eastAsia="en-US"/>
    </w:rPr>
  </w:style>
  <w:style w:type="paragraph" w:styleId="Footer">
    <w:name w:val="footer"/>
    <w:basedOn w:val="Normal"/>
    <w:link w:val="FooterChar"/>
    <w:uiPriority w:val="99"/>
    <w:unhideWhenUsed/>
    <w:rsid w:val="000747E5"/>
    <w:pPr>
      <w:tabs>
        <w:tab w:val="center" w:pos="4320"/>
        <w:tab w:val="right" w:pos="8640"/>
      </w:tabs>
    </w:pPr>
  </w:style>
  <w:style w:type="character" w:customStyle="1" w:styleId="FooterChar">
    <w:name w:val="Footer Char"/>
    <w:basedOn w:val="DefaultParagraphFont"/>
    <w:link w:val="Footer"/>
    <w:uiPriority w:val="99"/>
    <w:rsid w:val="000747E5"/>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semiHidden/>
    <w:rsid w:val="00E222FF"/>
    <w:rPr>
      <w:rFonts w:ascii="Times New Roman" w:eastAsia="宋体" w:hAnsi="Times New Roman" w:cs="Times New Roman"/>
      <w:i/>
      <w:iCs/>
      <w:noProof/>
      <w:sz w:val="20"/>
      <w:szCs w:val="20"/>
      <w:lang w:eastAsia="en-US"/>
    </w:rPr>
  </w:style>
  <w:style w:type="paragraph" w:styleId="BodyTextIndent">
    <w:name w:val="Body Text Indent"/>
    <w:basedOn w:val="Normal"/>
    <w:link w:val="BodyTextIndentChar"/>
    <w:semiHidden/>
    <w:unhideWhenUsed/>
    <w:rsid w:val="00E222FF"/>
    <w:pPr>
      <w:spacing w:after="120"/>
      <w:ind w:left="360"/>
      <w:jc w:val="center"/>
    </w:pPr>
    <w:rPr>
      <w:rFonts w:eastAsia="宋体"/>
      <w:lang w:val="en-US"/>
    </w:rPr>
  </w:style>
  <w:style w:type="character" w:customStyle="1" w:styleId="BodyTextIndentChar">
    <w:name w:val="Body Text Indent Char"/>
    <w:basedOn w:val="DefaultParagraphFont"/>
    <w:link w:val="BodyTextIndent"/>
    <w:semiHidden/>
    <w:rsid w:val="00E222FF"/>
    <w:rPr>
      <w:rFonts w:ascii="Times New Roman" w:eastAsia="宋体" w:hAnsi="Times New Roman" w:cs="Times New Roman"/>
      <w:sz w:val="20"/>
      <w:szCs w:val="20"/>
      <w:lang w:eastAsia="en-US"/>
    </w:rPr>
  </w:style>
  <w:style w:type="paragraph" w:styleId="Caption">
    <w:name w:val="caption"/>
    <w:basedOn w:val="Normal"/>
    <w:next w:val="Normal"/>
    <w:uiPriority w:val="35"/>
    <w:unhideWhenUsed/>
    <w:qFormat/>
    <w:rsid w:val="00043A6B"/>
    <w:pPr>
      <w:spacing w:after="200"/>
    </w:pPr>
    <w:rPr>
      <w:b/>
      <w:bCs/>
      <w:color w:val="4F81BD" w:themeColor="accent1"/>
      <w:sz w:val="18"/>
      <w:szCs w:val="18"/>
    </w:rPr>
  </w:style>
  <w:style w:type="character" w:customStyle="1" w:styleId="Heading3Char">
    <w:name w:val="Heading 3 Char"/>
    <w:basedOn w:val="DefaultParagraphFont"/>
    <w:link w:val="Heading3"/>
    <w:uiPriority w:val="9"/>
    <w:semiHidden/>
    <w:rsid w:val="002224EA"/>
    <w:rPr>
      <w:rFonts w:asciiTheme="majorHAnsi" w:eastAsiaTheme="majorEastAsia" w:hAnsiTheme="majorHAnsi" w:cstheme="majorBidi"/>
      <w:b/>
      <w:bCs/>
      <w:color w:val="4F81BD" w:themeColor="accent1"/>
      <w:sz w:val="20"/>
      <w:szCs w:val="20"/>
      <w:lang w:val="en-GB" w:eastAsia="en-US"/>
    </w:rPr>
  </w:style>
  <w:style w:type="character" w:styleId="PlaceholderText">
    <w:name w:val="Placeholder Text"/>
    <w:basedOn w:val="DefaultParagraphFont"/>
    <w:uiPriority w:val="99"/>
    <w:semiHidden/>
    <w:rsid w:val="00614382"/>
    <w:rPr>
      <w:color w:val="808080"/>
    </w:rPr>
  </w:style>
  <w:style w:type="paragraph" w:customStyle="1" w:styleId="references">
    <w:name w:val="references"/>
    <w:rsid w:val="008F51AF"/>
    <w:pPr>
      <w:numPr>
        <w:numId w:val="10"/>
      </w:numPr>
      <w:spacing w:after="50" w:line="180" w:lineRule="exact"/>
      <w:jc w:val="both"/>
    </w:pPr>
    <w:rPr>
      <w:rFonts w:ascii="Times New Roman" w:eastAsia="MS Mincho" w:hAnsi="Times New Roman" w:cs="Times New Roman"/>
      <w:noProof/>
      <w:sz w:val="16"/>
      <w:szCs w:val="16"/>
      <w:lang w:eastAsia="en-US"/>
    </w:rPr>
  </w:style>
  <w:style w:type="paragraph" w:styleId="BodyText">
    <w:name w:val="Body Text"/>
    <w:basedOn w:val="Normal"/>
    <w:link w:val="BodyTextChar"/>
    <w:uiPriority w:val="99"/>
    <w:semiHidden/>
    <w:unhideWhenUsed/>
    <w:rsid w:val="00347B8C"/>
    <w:pPr>
      <w:spacing w:after="120"/>
    </w:pPr>
  </w:style>
  <w:style w:type="character" w:customStyle="1" w:styleId="BodyTextChar">
    <w:name w:val="Body Text Char"/>
    <w:basedOn w:val="DefaultParagraphFont"/>
    <w:link w:val="BodyText"/>
    <w:uiPriority w:val="99"/>
    <w:semiHidden/>
    <w:rsid w:val="00347B8C"/>
    <w:rPr>
      <w:rFonts w:ascii="Times New Roman" w:eastAsia="Times New Roman" w:hAnsi="Times New Roman" w:cs="Times New Roman"/>
      <w:sz w:val="20"/>
      <w:szCs w:val="20"/>
      <w:lang w:val="en-GB" w:eastAsia="en-US"/>
    </w:rPr>
  </w:style>
  <w:style w:type="paragraph" w:customStyle="1" w:styleId="figurecaption">
    <w:name w:val="figure caption"/>
    <w:rsid w:val="00347B8C"/>
    <w:pPr>
      <w:numPr>
        <w:numId w:val="19"/>
      </w:numPr>
      <w:spacing w:before="80" w:line="240" w:lineRule="auto"/>
      <w:jc w:val="center"/>
    </w:pPr>
    <w:rPr>
      <w:rFonts w:ascii="Times New Roman" w:eastAsia="宋体" w:hAnsi="Times New Roman" w:cs="Times New Roman"/>
      <w:noProof/>
      <w:sz w:val="16"/>
      <w:szCs w:val="16"/>
      <w:lang w:eastAsia="en-US"/>
    </w:rPr>
  </w:style>
  <w:style w:type="paragraph" w:styleId="NormalWeb">
    <w:name w:val="Normal (Web)"/>
    <w:basedOn w:val="Normal"/>
    <w:uiPriority w:val="99"/>
    <w:semiHidden/>
    <w:unhideWhenUsed/>
    <w:rsid w:val="00E96C47"/>
    <w:pPr>
      <w:spacing w:before="100" w:beforeAutospacing="1" w:after="100" w:afterAutospacing="1"/>
    </w:pPr>
    <w:rPr>
      <w:rFonts w:eastAsiaTheme="minorEastAsia"/>
      <w:sz w:val="24"/>
      <w:szCs w:val="24"/>
      <w:lang w:val="en-US" w:eastAsia="zh-CN"/>
    </w:rPr>
  </w:style>
  <w:style w:type="table" w:styleId="TableGrid">
    <w:name w:val="Table Grid"/>
    <w:basedOn w:val="TableNormal"/>
    <w:uiPriority w:val="59"/>
    <w:rsid w:val="00A138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7324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795254">
      <w:bodyDiv w:val="1"/>
      <w:marLeft w:val="0"/>
      <w:marRight w:val="0"/>
      <w:marTop w:val="0"/>
      <w:marBottom w:val="0"/>
      <w:divBdr>
        <w:top w:val="none" w:sz="0" w:space="0" w:color="auto"/>
        <w:left w:val="none" w:sz="0" w:space="0" w:color="auto"/>
        <w:bottom w:val="none" w:sz="0" w:space="0" w:color="auto"/>
        <w:right w:val="none" w:sz="0" w:space="0" w:color="auto"/>
      </w:divBdr>
    </w:div>
    <w:div w:id="383526452">
      <w:bodyDiv w:val="1"/>
      <w:marLeft w:val="0"/>
      <w:marRight w:val="0"/>
      <w:marTop w:val="0"/>
      <w:marBottom w:val="0"/>
      <w:divBdr>
        <w:top w:val="none" w:sz="0" w:space="0" w:color="auto"/>
        <w:left w:val="none" w:sz="0" w:space="0" w:color="auto"/>
        <w:bottom w:val="none" w:sz="0" w:space="0" w:color="auto"/>
        <w:right w:val="none" w:sz="0" w:space="0" w:color="auto"/>
      </w:divBdr>
    </w:div>
    <w:div w:id="973021562">
      <w:bodyDiv w:val="1"/>
      <w:marLeft w:val="0"/>
      <w:marRight w:val="0"/>
      <w:marTop w:val="0"/>
      <w:marBottom w:val="0"/>
      <w:divBdr>
        <w:top w:val="none" w:sz="0" w:space="0" w:color="auto"/>
        <w:left w:val="none" w:sz="0" w:space="0" w:color="auto"/>
        <w:bottom w:val="none" w:sz="0" w:space="0" w:color="auto"/>
        <w:right w:val="none" w:sz="0" w:space="0" w:color="auto"/>
      </w:divBdr>
    </w:div>
    <w:div w:id="1255017993">
      <w:bodyDiv w:val="1"/>
      <w:marLeft w:val="0"/>
      <w:marRight w:val="0"/>
      <w:marTop w:val="0"/>
      <w:marBottom w:val="0"/>
      <w:divBdr>
        <w:top w:val="none" w:sz="0" w:space="0" w:color="auto"/>
        <w:left w:val="none" w:sz="0" w:space="0" w:color="auto"/>
        <w:bottom w:val="none" w:sz="0" w:space="0" w:color="auto"/>
        <w:right w:val="none" w:sz="0" w:space="0" w:color="auto"/>
      </w:divBdr>
    </w:div>
    <w:div w:id="1304579563">
      <w:bodyDiv w:val="1"/>
      <w:marLeft w:val="0"/>
      <w:marRight w:val="0"/>
      <w:marTop w:val="0"/>
      <w:marBottom w:val="0"/>
      <w:divBdr>
        <w:top w:val="none" w:sz="0" w:space="0" w:color="auto"/>
        <w:left w:val="none" w:sz="0" w:space="0" w:color="auto"/>
        <w:bottom w:val="none" w:sz="0" w:space="0" w:color="auto"/>
        <w:right w:val="none" w:sz="0" w:space="0" w:color="auto"/>
      </w:divBdr>
    </w:div>
    <w:div w:id="1351953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chart" Target="charts/chart6.xm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chart" Target="charts/chart9.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oleObject" Target="embeddings/oleObject5.bin"/><Relationship Id="rId25" Type="http://schemas.openxmlformats.org/officeDocument/2006/relationships/chart" Target="charts/chart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chart" Target="charts/chart8.xml"/><Relationship Id="rId29"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chart" Target="charts/chart12.xml"/><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hart" Target="charts/chart5.xml"/><Relationship Id="rId23" Type="http://schemas.openxmlformats.org/officeDocument/2006/relationships/chart" Target="charts/chart11.xml"/><Relationship Id="rId28" Type="http://schemas.openxmlformats.org/officeDocument/2006/relationships/chart" Target="charts/chart15.xml"/><Relationship Id="rId10" Type="http://schemas.openxmlformats.org/officeDocument/2006/relationships/image" Target="media/image2.png"/><Relationship Id="rId19" Type="http://schemas.openxmlformats.org/officeDocument/2006/relationships/chart" Target="charts/chart7.xml"/><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4.xml"/><Relationship Id="rId22" Type="http://schemas.openxmlformats.org/officeDocument/2006/relationships/chart" Target="charts/chart10.xml"/><Relationship Id="rId27" Type="http://schemas.openxmlformats.org/officeDocument/2006/relationships/chart" Target="charts/chart14.xml"/><Relationship Id="rId30" Type="http://schemas.openxmlformats.org/officeDocument/2006/relationships/chart" Target="charts/chart17.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lihui\Desktop\MKL_Tempest.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embeddings/oleObject6.bin"/></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package" Target="../embeddings/Microsoft_Excel_Worksheet6.xlsx"/></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C:\Users\lihui\Desktop\PageRank.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Users\lihui\AppData\Roaming\Microsoft\Excel\Kmeans%20(version%201).xlsb"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package" Target="../embeddings/Microsoft_Excel_Worksheet7.xlsx"/></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package" Target="../embeddings/Microsoft_Excel_Worksheet8.xlsx"/></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package" Target="../embeddings/Microsoft_Excel_Worksheet9.xlsx"/></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2.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3.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embeddings/oleObject4.bin"/><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2.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3.xlsx"/></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4.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56376064"/>
        <c:axId val="281376960"/>
      </c:lineChart>
      <c:catAx>
        <c:axId val="156376064"/>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281376960"/>
        <c:crosses val="autoZero"/>
        <c:auto val="1"/>
        <c:lblAlgn val="ctr"/>
        <c:lblOffset val="100"/>
        <c:noMultiLvlLbl val="0"/>
      </c:catAx>
      <c:valAx>
        <c:axId val="281376960"/>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56376064"/>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169885990813647"/>
          <c:y val="5.1400554097404488E-2"/>
          <c:w val="0.76176693733595802"/>
          <c:h val="0.78632327209098862"/>
        </c:manualLayout>
      </c:layout>
      <c:scatterChart>
        <c:scatterStyle val="lineMarker"/>
        <c:varyColors val="0"/>
        <c:ser>
          <c:idx val="0"/>
          <c:order val="0"/>
          <c:tx>
            <c:v>384cores,4x4x24</c:v>
          </c:tx>
          <c:spPr>
            <a:ln w="28575">
              <a:noFill/>
            </a:ln>
          </c:spPr>
          <c:marker>
            <c:symbol val="diamond"/>
            <c:size val="6"/>
          </c:marker>
          <c:xVal>
            <c:numRef>
              <c:f>Sheet4!$C$8:$O$8</c:f>
              <c:numCache>
                <c:formatCode>General</c:formatCode>
                <c:ptCount val="13"/>
                <c:pt idx="0">
                  <c:v>9.2592592592592588E-5</c:v>
                </c:pt>
                <c:pt idx="1">
                  <c:v>9.8039215686274506E-5</c:v>
                </c:pt>
                <c:pt idx="2">
                  <c:v>1.0416666666666667E-4</c:v>
                </c:pt>
                <c:pt idx="3">
                  <c:v>1.1111111111111112E-4</c:v>
                </c:pt>
                <c:pt idx="4">
                  <c:v>1.1904761904761905E-4</c:v>
                </c:pt>
                <c:pt idx="5">
                  <c:v>1.2820512820512821E-4</c:v>
                </c:pt>
                <c:pt idx="6">
                  <c:v>1.3888888888888889E-4</c:v>
                </c:pt>
                <c:pt idx="7">
                  <c:v>1.5151515151515152E-4</c:v>
                </c:pt>
                <c:pt idx="8">
                  <c:v>1.6666666666666666E-4</c:v>
                </c:pt>
                <c:pt idx="9">
                  <c:v>1.8518518518518518E-4</c:v>
                </c:pt>
                <c:pt idx="10">
                  <c:v>2.0833333333333335E-4</c:v>
                </c:pt>
                <c:pt idx="11">
                  <c:v>2.380952380952381E-4</c:v>
                </c:pt>
                <c:pt idx="12">
                  <c:v>2.7777777777777778E-4</c:v>
                </c:pt>
              </c:numCache>
            </c:numRef>
          </c:xVal>
          <c:yVal>
            <c:numRef>
              <c:f>Sheet4!$C$5:$O$5</c:f>
              <c:numCache>
                <c:formatCode>General</c:formatCode>
                <c:ptCount val="13"/>
                <c:pt idx="0">
                  <c:v>3.65</c:v>
                </c:pt>
                <c:pt idx="1">
                  <c:v>3.73</c:v>
                </c:pt>
                <c:pt idx="2">
                  <c:v>3.9482978946092109</c:v>
                </c:pt>
                <c:pt idx="3">
                  <c:v>4.0576752896668147</c:v>
                </c:pt>
                <c:pt idx="4">
                  <c:v>4.21</c:v>
                </c:pt>
                <c:pt idx="5">
                  <c:v>4.4418217931924522</c:v>
                </c:pt>
                <c:pt idx="6">
                  <c:v>4.8056759679168275</c:v>
                </c:pt>
                <c:pt idx="7">
                  <c:v>5.3124789452830798</c:v>
                </c:pt>
                <c:pt idx="8">
                  <c:v>5.91</c:v>
                </c:pt>
                <c:pt idx="9">
                  <c:v>6.37</c:v>
                </c:pt>
                <c:pt idx="10">
                  <c:v>7.3341996350837029</c:v>
                </c:pt>
                <c:pt idx="11">
                  <c:v>8.9443844212716535</c:v>
                </c:pt>
                <c:pt idx="12">
                  <c:v>11.60735131714384</c:v>
                </c:pt>
              </c:numCache>
            </c:numRef>
          </c:yVal>
          <c:smooth val="0"/>
        </c:ser>
        <c:ser>
          <c:idx val="1"/>
          <c:order val="1"/>
          <c:tx>
            <c:v>256cores,4x4x16</c:v>
          </c:tx>
          <c:spPr>
            <a:ln w="28575">
              <a:noFill/>
            </a:ln>
          </c:spPr>
          <c:marker>
            <c:symbol val="square"/>
            <c:size val="5"/>
          </c:marker>
          <c:xVal>
            <c:numRef>
              <c:f>Sheet4!$C$20:$O$20</c:f>
              <c:numCache>
                <c:formatCode>General</c:formatCode>
                <c:ptCount val="13"/>
                <c:pt idx="0">
                  <c:v>9.2592592592592588E-5</c:v>
                </c:pt>
                <c:pt idx="1">
                  <c:v>9.8039215686274506E-5</c:v>
                </c:pt>
                <c:pt idx="2">
                  <c:v>1.0416666666666667E-4</c:v>
                </c:pt>
                <c:pt idx="3">
                  <c:v>1.1111111111111112E-4</c:v>
                </c:pt>
                <c:pt idx="4">
                  <c:v>1.1904761904761905E-4</c:v>
                </c:pt>
                <c:pt idx="5">
                  <c:v>1.2820512820512821E-4</c:v>
                </c:pt>
                <c:pt idx="6">
                  <c:v>1.3888888888888889E-4</c:v>
                </c:pt>
                <c:pt idx="7">
                  <c:v>1.5151515151515152E-4</c:v>
                </c:pt>
                <c:pt idx="8">
                  <c:v>1.6666666666666666E-4</c:v>
                </c:pt>
                <c:pt idx="9">
                  <c:v>1.8518518518518518E-4</c:v>
                </c:pt>
                <c:pt idx="10">
                  <c:v>2.0833333333333335E-4</c:v>
                </c:pt>
                <c:pt idx="11">
                  <c:v>2.380952380952381E-4</c:v>
                </c:pt>
                <c:pt idx="12">
                  <c:v>2.7777777777777778E-4</c:v>
                </c:pt>
              </c:numCache>
            </c:numRef>
          </c:xVal>
          <c:yVal>
            <c:numRef>
              <c:f>Sheet4!$C$18:$O$18</c:f>
              <c:numCache>
                <c:formatCode>General</c:formatCode>
                <c:ptCount val="13"/>
                <c:pt idx="0">
                  <c:v>2.0543859230383736</c:v>
                </c:pt>
                <c:pt idx="1">
                  <c:v>2.1778607760138446</c:v>
                </c:pt>
                <c:pt idx="2">
                  <c:v>2.4129692832764507</c:v>
                </c:pt>
                <c:pt idx="3">
                  <c:v>2.5587188612099641</c:v>
                </c:pt>
                <c:pt idx="4">
                  <c:v>2.7297861427224062</c:v>
                </c:pt>
                <c:pt idx="5">
                  <c:v>2.87</c:v>
                </c:pt>
                <c:pt idx="6">
                  <c:v>3.2335477177624599</c:v>
                </c:pt>
                <c:pt idx="7">
                  <c:v>3.41</c:v>
                </c:pt>
                <c:pt idx="8">
                  <c:v>3.77</c:v>
                </c:pt>
                <c:pt idx="9">
                  <c:v>4.5999999999999996</c:v>
                </c:pt>
                <c:pt idx="10">
                  <c:v>5.37</c:v>
                </c:pt>
                <c:pt idx="11">
                  <c:v>6.72</c:v>
                </c:pt>
                <c:pt idx="12">
                  <c:v>9.01</c:v>
                </c:pt>
              </c:numCache>
            </c:numRef>
          </c:yVal>
          <c:smooth val="0"/>
        </c:ser>
        <c:ser>
          <c:idx val="2"/>
          <c:order val="2"/>
          <c:tx>
            <c:v>128core,4x4x8</c:v>
          </c:tx>
          <c:spPr>
            <a:ln w="28575">
              <a:noFill/>
            </a:ln>
          </c:spPr>
          <c:marker>
            <c:symbol val="triangle"/>
            <c:size val="6"/>
          </c:marker>
          <c:xVal>
            <c:numRef>
              <c:f>Sheet4!$C$20:$O$20</c:f>
              <c:numCache>
                <c:formatCode>General</c:formatCode>
                <c:ptCount val="13"/>
                <c:pt idx="0">
                  <c:v>9.2592592592592588E-5</c:v>
                </c:pt>
                <c:pt idx="1">
                  <c:v>9.8039215686274506E-5</c:v>
                </c:pt>
                <c:pt idx="2">
                  <c:v>1.0416666666666667E-4</c:v>
                </c:pt>
                <c:pt idx="3">
                  <c:v>1.1111111111111112E-4</c:v>
                </c:pt>
                <c:pt idx="4">
                  <c:v>1.1904761904761905E-4</c:v>
                </c:pt>
                <c:pt idx="5">
                  <c:v>1.2820512820512821E-4</c:v>
                </c:pt>
                <c:pt idx="6">
                  <c:v>1.3888888888888889E-4</c:v>
                </c:pt>
                <c:pt idx="7">
                  <c:v>1.5151515151515152E-4</c:v>
                </c:pt>
                <c:pt idx="8">
                  <c:v>1.6666666666666666E-4</c:v>
                </c:pt>
                <c:pt idx="9">
                  <c:v>1.8518518518518518E-4</c:v>
                </c:pt>
                <c:pt idx="10">
                  <c:v>2.0833333333333335E-4</c:v>
                </c:pt>
                <c:pt idx="11">
                  <c:v>2.380952380952381E-4</c:v>
                </c:pt>
                <c:pt idx="12">
                  <c:v>2.7777777777777778E-4</c:v>
                </c:pt>
              </c:numCache>
            </c:numRef>
          </c:xVal>
          <c:yVal>
            <c:numRef>
              <c:f>Sheet4!$C$12:$P$12</c:f>
              <c:numCache>
                <c:formatCode>General</c:formatCode>
                <c:ptCount val="14"/>
                <c:pt idx="0">
                  <c:v>0.88922329528113808</c:v>
                </c:pt>
                <c:pt idx="1">
                  <c:v>0.92644029688266571</c:v>
                </c:pt>
                <c:pt idx="2">
                  <c:v>1.0202020202020203</c:v>
                </c:pt>
                <c:pt idx="3">
                  <c:v>1.1691973969631237</c:v>
                </c:pt>
                <c:pt idx="4">
                  <c:v>1.2597625119386393</c:v>
                </c:pt>
                <c:pt idx="5">
                  <c:v>1.4210677715662663</c:v>
                </c:pt>
                <c:pt idx="6">
                  <c:v>1.5500668128702264</c:v>
                </c:pt>
                <c:pt idx="7">
                  <c:v>1.6954177897574123</c:v>
                </c:pt>
                <c:pt idx="8">
                  <c:v>1.8882529826354841</c:v>
                </c:pt>
                <c:pt idx="9">
                  <c:v>2.2468444642389138</c:v>
                </c:pt>
                <c:pt idx="10">
                  <c:v>2.5808329287768643</c:v>
                </c:pt>
                <c:pt idx="11">
                  <c:v>3.2096533195494139</c:v>
                </c:pt>
                <c:pt idx="12">
                  <c:v>3.9028235512863718</c:v>
                </c:pt>
                <c:pt idx="13">
                  <c:v>5.5965302363896052</c:v>
                </c:pt>
              </c:numCache>
            </c:numRef>
          </c:yVal>
          <c:smooth val="0"/>
        </c:ser>
        <c:dLbls>
          <c:showLegendKey val="0"/>
          <c:showVal val="0"/>
          <c:showCatName val="0"/>
          <c:showSerName val="0"/>
          <c:showPercent val="0"/>
          <c:showBubbleSize val="0"/>
        </c:dLbls>
        <c:axId val="281764992"/>
        <c:axId val="281765568"/>
      </c:scatterChart>
      <c:valAx>
        <c:axId val="281764992"/>
        <c:scaling>
          <c:orientation val="minMax"/>
        </c:scaling>
        <c:delete val="0"/>
        <c:axPos val="b"/>
        <c:numFmt formatCode="General" sourceLinked="1"/>
        <c:majorTickMark val="out"/>
        <c:minorTickMark val="none"/>
        <c:tickLblPos val="nextTo"/>
        <c:crossAx val="281765568"/>
        <c:crosses val="autoZero"/>
        <c:crossBetween val="midCat"/>
      </c:valAx>
      <c:valAx>
        <c:axId val="281765568"/>
        <c:scaling>
          <c:orientation val="minMax"/>
        </c:scaling>
        <c:delete val="0"/>
        <c:axPos val="l"/>
        <c:majorGridlines/>
        <c:numFmt formatCode="General" sourceLinked="1"/>
        <c:majorTickMark val="out"/>
        <c:minorTickMark val="none"/>
        <c:tickLblPos val="nextTo"/>
        <c:crossAx val="281764992"/>
        <c:crosses val="autoZero"/>
        <c:crossBetween val="midCat"/>
      </c:valAx>
    </c:plotArea>
    <c:legend>
      <c:legendPos val="r"/>
      <c:layout>
        <c:manualLayout>
          <c:xMode val="edge"/>
          <c:yMode val="edge"/>
          <c:x val="0.13800628634893886"/>
          <c:y val="8.0304480169145542E-2"/>
          <c:w val="0.37212003772965879"/>
          <c:h val="0.30901237413092436"/>
        </c:manualLayout>
      </c:layout>
      <c:overlay val="0"/>
    </c:legend>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99616976129105"/>
          <c:y val="5.1400554097404488E-2"/>
          <c:w val="0.73488997731785766"/>
          <c:h val="0.78169364246135897"/>
        </c:manualLayout>
      </c:layout>
      <c:scatterChart>
        <c:scatterStyle val="lineMarker"/>
        <c:varyColors val="0"/>
        <c:ser>
          <c:idx val="0"/>
          <c:order val="0"/>
          <c:tx>
            <c:v>16nodesx1core</c:v>
          </c:tx>
          <c:spPr>
            <a:ln w="28575">
              <a:noFill/>
            </a:ln>
          </c:spPr>
          <c:xVal>
            <c:numRef>
              <c:f>'[Chart in Microsoft Word]Sheet4'!$B$65:$O$65</c:f>
              <c:numCache>
                <c:formatCode>General</c:formatCode>
                <c:ptCount val="14"/>
                <c:pt idx="0">
                  <c:v>9.2592592592592588E-5</c:v>
                </c:pt>
                <c:pt idx="1">
                  <c:v>9.8039215686274506E-5</c:v>
                </c:pt>
                <c:pt idx="2">
                  <c:v>1.0416666666666667E-4</c:v>
                </c:pt>
                <c:pt idx="3">
                  <c:v>1.1111111111111112E-4</c:v>
                </c:pt>
                <c:pt idx="4">
                  <c:v>1.1904761904761905E-4</c:v>
                </c:pt>
                <c:pt idx="5">
                  <c:v>1.2820512820512821E-4</c:v>
                </c:pt>
                <c:pt idx="6">
                  <c:v>1.3888888888888889E-4</c:v>
                </c:pt>
                <c:pt idx="7">
                  <c:v>1.5151515151515152E-4</c:v>
                </c:pt>
                <c:pt idx="8">
                  <c:v>1.6666666666666666E-4</c:v>
                </c:pt>
                <c:pt idx="9">
                  <c:v>1.8518518518518518E-4</c:v>
                </c:pt>
                <c:pt idx="10">
                  <c:v>2.0833333333333335E-4</c:v>
                </c:pt>
                <c:pt idx="11">
                  <c:v>2.380952380952381E-4</c:v>
                </c:pt>
                <c:pt idx="12">
                  <c:v>2.7777777777777778E-4</c:v>
                </c:pt>
                <c:pt idx="13">
                  <c:v>3.3333333333333332E-4</c:v>
                </c:pt>
              </c:numCache>
            </c:numRef>
          </c:xVal>
          <c:yVal>
            <c:numRef>
              <c:f>'[Chart in Microsoft Word]Sheet4'!$B$62:$O$62</c:f>
              <c:numCache>
                <c:formatCode>General</c:formatCode>
                <c:ptCount val="14"/>
                <c:pt idx="0">
                  <c:v>0.10671005477466489</c:v>
                </c:pt>
                <c:pt idx="1">
                  <c:v>0.11130505400796831</c:v>
                </c:pt>
                <c:pt idx="2">
                  <c:v>0.11873337545228502</c:v>
                </c:pt>
                <c:pt idx="3">
                  <c:v>0.12941573772095549</c:v>
                </c:pt>
                <c:pt idx="4">
                  <c:v>0.13900000000000001</c:v>
                </c:pt>
                <c:pt idx="5">
                  <c:v>0.14598669212613058</c:v>
                </c:pt>
                <c:pt idx="6">
                  <c:v>0.15782589891651733</c:v>
                </c:pt>
                <c:pt idx="7">
                  <c:v>0.18151393851629116</c:v>
                </c:pt>
                <c:pt idx="8">
                  <c:v>0.21317097628441301</c:v>
                </c:pt>
                <c:pt idx="9">
                  <c:v>0.243787679921075</c:v>
                </c:pt>
                <c:pt idx="10">
                  <c:v>0.30350261890565267</c:v>
                </c:pt>
                <c:pt idx="11">
                  <c:v>0.36690609230590598</c:v>
                </c:pt>
                <c:pt idx="12">
                  <c:v>0.45255247640013363</c:v>
                </c:pt>
                <c:pt idx="13">
                  <c:v>0.65021964972713753</c:v>
                </c:pt>
              </c:numCache>
            </c:numRef>
          </c:yVal>
          <c:smooth val="0"/>
        </c:ser>
        <c:ser>
          <c:idx val="1"/>
          <c:order val="1"/>
          <c:tx>
            <c:v>1nodex16cores</c:v>
          </c:tx>
          <c:spPr>
            <a:ln w="28575">
              <a:noFill/>
            </a:ln>
          </c:spPr>
          <c:xVal>
            <c:numRef>
              <c:f>'[Chart in Microsoft Word]Sheet4'!$B$65:$O$65</c:f>
              <c:numCache>
                <c:formatCode>General</c:formatCode>
                <c:ptCount val="14"/>
                <c:pt idx="0">
                  <c:v>9.2592592592592588E-5</c:v>
                </c:pt>
                <c:pt idx="1">
                  <c:v>9.8039215686274506E-5</c:v>
                </c:pt>
                <c:pt idx="2">
                  <c:v>1.0416666666666667E-4</c:v>
                </c:pt>
                <c:pt idx="3">
                  <c:v>1.1111111111111112E-4</c:v>
                </c:pt>
                <c:pt idx="4">
                  <c:v>1.1904761904761905E-4</c:v>
                </c:pt>
                <c:pt idx="5">
                  <c:v>1.2820512820512821E-4</c:v>
                </c:pt>
                <c:pt idx="6">
                  <c:v>1.3888888888888889E-4</c:v>
                </c:pt>
                <c:pt idx="7">
                  <c:v>1.5151515151515152E-4</c:v>
                </c:pt>
                <c:pt idx="8">
                  <c:v>1.6666666666666666E-4</c:v>
                </c:pt>
                <c:pt idx="9">
                  <c:v>1.8518518518518518E-4</c:v>
                </c:pt>
                <c:pt idx="10">
                  <c:v>2.0833333333333335E-4</c:v>
                </c:pt>
                <c:pt idx="11">
                  <c:v>2.380952380952381E-4</c:v>
                </c:pt>
                <c:pt idx="12">
                  <c:v>2.7777777777777778E-4</c:v>
                </c:pt>
                <c:pt idx="13">
                  <c:v>3.3333333333333332E-4</c:v>
                </c:pt>
              </c:numCache>
            </c:numRef>
          </c:xVal>
          <c:yVal>
            <c:numRef>
              <c:f>'[Chart in Microsoft Word]Sheet4'!$B$63:$O$63</c:f>
              <c:numCache>
                <c:formatCode>General</c:formatCode>
                <c:ptCount val="14"/>
                <c:pt idx="0">
                  <c:v>0.28237260918742257</c:v>
                </c:pt>
                <c:pt idx="1">
                  <c:v>0.28331675799258971</c:v>
                </c:pt>
                <c:pt idx="2">
                  <c:v>0.28437894034941946</c:v>
                </c:pt>
                <c:pt idx="3">
                  <c:v>0.28558276615822442</c:v>
                </c:pt>
                <c:pt idx="4">
                  <c:v>0.28695859198178919</c:v>
                </c:pt>
                <c:pt idx="5">
                  <c:v>0.28854611632014815</c:v>
                </c:pt>
                <c:pt idx="6">
                  <c:v>0.29039827274195007</c:v>
                </c:pt>
                <c:pt idx="7">
                  <c:v>0.29258724693334393</c:v>
                </c:pt>
                <c:pt idx="8">
                  <c:v>0.29521410470801568</c:v>
                </c:pt>
                <c:pt idx="9">
                  <c:v>0.2984248401363121</c:v>
                </c:pt>
                <c:pt idx="10">
                  <c:v>0.3024384628211465</c:v>
                </c:pt>
                <c:pt idx="11">
                  <c:v>0.30759916695411382</c:v>
                </c:pt>
                <c:pt idx="12">
                  <c:v>0.31448068705534649</c:v>
                </c:pt>
                <c:pt idx="13">
                  <c:v>0.32411593138074557</c:v>
                </c:pt>
              </c:numCache>
            </c:numRef>
          </c:yVal>
          <c:smooth val="0"/>
        </c:ser>
        <c:dLbls>
          <c:showLegendKey val="0"/>
          <c:showVal val="0"/>
          <c:showCatName val="0"/>
          <c:showSerName val="0"/>
          <c:showPercent val="0"/>
          <c:showBubbleSize val="0"/>
        </c:dLbls>
        <c:axId val="281767296"/>
        <c:axId val="281767872"/>
      </c:scatterChart>
      <c:valAx>
        <c:axId val="281767296"/>
        <c:scaling>
          <c:orientation val="minMax"/>
        </c:scaling>
        <c:delete val="0"/>
        <c:axPos val="b"/>
        <c:numFmt formatCode="General" sourceLinked="1"/>
        <c:majorTickMark val="out"/>
        <c:minorTickMark val="none"/>
        <c:tickLblPos val="nextTo"/>
        <c:crossAx val="281767872"/>
        <c:crosses val="autoZero"/>
        <c:crossBetween val="midCat"/>
      </c:valAx>
      <c:valAx>
        <c:axId val="281767872"/>
        <c:scaling>
          <c:orientation val="minMax"/>
        </c:scaling>
        <c:delete val="0"/>
        <c:axPos val="l"/>
        <c:majorGridlines/>
        <c:numFmt formatCode="General" sourceLinked="1"/>
        <c:majorTickMark val="out"/>
        <c:minorTickMark val="none"/>
        <c:tickLblPos val="nextTo"/>
        <c:crossAx val="281767296"/>
        <c:crosses val="autoZero"/>
        <c:crossBetween val="midCat"/>
      </c:valAx>
    </c:plotArea>
    <c:legend>
      <c:legendPos val="r"/>
      <c:layout>
        <c:manualLayout>
          <c:xMode val="edge"/>
          <c:yMode val="edge"/>
          <c:x val="0.14209243205799871"/>
          <c:y val="7.9796082045737543E-2"/>
          <c:w val="0.38644287222666829"/>
          <c:h val="0.17872971794744569"/>
        </c:manualLayout>
      </c:layout>
      <c:overlay val="0"/>
    </c:legend>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66228450518576"/>
          <c:y val="5.0218890793467197E-2"/>
          <c:w val="0.82548683617191021"/>
          <c:h val="0.75383038057742779"/>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ymbol val="square"/>
            <c:size val="4"/>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56904960"/>
        <c:axId val="281770176"/>
      </c:lineChart>
      <c:catAx>
        <c:axId val="156904960"/>
        <c:scaling>
          <c:orientation val="minMax"/>
        </c:scaling>
        <c:delete val="0"/>
        <c:axPos val="b"/>
        <c:numFmt formatCode="General" sourceLinked="1"/>
        <c:majorTickMark val="out"/>
        <c:minorTickMark val="none"/>
        <c:tickLblPos val="nextTo"/>
        <c:txPr>
          <a:bodyPr/>
          <a:lstStyle/>
          <a:p>
            <a:pPr>
              <a:defRPr sz="700"/>
            </a:pPr>
            <a:endParaRPr lang="en-US"/>
          </a:p>
        </c:txPr>
        <c:crossAx val="281770176"/>
        <c:crosses val="autoZero"/>
        <c:auto val="1"/>
        <c:lblAlgn val="ctr"/>
        <c:lblOffset val="100"/>
        <c:noMultiLvlLbl val="0"/>
      </c:catAx>
      <c:valAx>
        <c:axId val="28177017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56904960"/>
        <c:crosses val="autoZero"/>
        <c:crossBetween val="between"/>
      </c:valAx>
    </c:plotArea>
    <c:legend>
      <c:legendPos val="t"/>
      <c:layout>
        <c:manualLayout>
          <c:xMode val="edge"/>
          <c:yMode val="edge"/>
          <c:x val="0.14424694692747023"/>
          <c:y val="5.2072280091841894E-2"/>
          <c:w val="0.43207735178755313"/>
          <c:h val="0.21828087405727378"/>
        </c:manualLayout>
      </c:layout>
      <c:overlay val="0"/>
      <c:spPr>
        <a:solidFill>
          <a:schemeClr val="lt1"/>
        </a:solidFill>
        <a:ln w="9525" cap="flat" cmpd="sng" algn="ctr">
          <a:solidFill>
            <a:schemeClr val="dk1"/>
          </a:solidFill>
          <a:prstDash val="solid"/>
        </a:ln>
        <a:effectLst/>
      </c:spPr>
      <c:txPr>
        <a:bodyPr/>
        <a:lstStyle/>
        <a:p>
          <a:pPr>
            <a:defRPr sz="7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099052459941"/>
          <c:y val="4.7852460573565098E-2"/>
          <c:w val="0.80030818901793999"/>
          <c:h val="0.76677548118985095"/>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63684352"/>
        <c:axId val="281550848"/>
      </c:lineChart>
      <c:catAx>
        <c:axId val="163684352"/>
        <c:scaling>
          <c:orientation val="minMax"/>
        </c:scaling>
        <c:delete val="0"/>
        <c:axPos val="b"/>
        <c:numFmt formatCode="General" sourceLinked="0"/>
        <c:majorTickMark val="out"/>
        <c:minorTickMark val="none"/>
        <c:tickLblPos val="nextTo"/>
        <c:txPr>
          <a:bodyPr/>
          <a:lstStyle/>
          <a:p>
            <a:pPr>
              <a:defRPr sz="700"/>
            </a:pPr>
            <a:endParaRPr lang="en-US"/>
          </a:p>
        </c:txPr>
        <c:crossAx val="281550848"/>
        <c:crosses val="autoZero"/>
        <c:auto val="1"/>
        <c:lblAlgn val="ctr"/>
        <c:lblOffset val="100"/>
        <c:tickLblSkip val="3"/>
        <c:noMultiLvlLbl val="0"/>
      </c:catAx>
      <c:valAx>
        <c:axId val="281550848"/>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63684352"/>
        <c:crosses val="autoZero"/>
        <c:crossBetween val="between"/>
      </c:valAx>
    </c:plotArea>
    <c:legend>
      <c:legendPos val="t"/>
      <c:layout>
        <c:manualLayout>
          <c:xMode val="edge"/>
          <c:yMode val="edge"/>
          <c:x val="0.5913551685518138"/>
          <c:y val="0.55270297967284565"/>
          <c:w val="0.371458401684165"/>
          <c:h val="0.17072825309936326"/>
        </c:manualLayout>
      </c:layout>
      <c:overlay val="0"/>
      <c:spPr>
        <a:solidFill>
          <a:schemeClr val="lt1"/>
        </a:solidFill>
        <a:ln w="6350"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372018420178097"/>
          <c:y val="0.16289552347623215"/>
          <c:w val="0.80572511499939303"/>
          <c:h val="0.6748283027121611"/>
        </c:manualLayout>
      </c:layout>
      <c:lineChart>
        <c:grouping val="standard"/>
        <c:varyColors val="0"/>
        <c:ser>
          <c:idx val="0"/>
          <c:order val="0"/>
          <c:tx>
            <c:v>OpenMPI</c:v>
          </c:tx>
          <c:cat>
            <c:numRef>
              <c:f>Sheet2!$M$3:$Q$3</c:f>
              <c:numCache>
                <c:formatCode>0.00E+00</c:formatCode>
                <c:ptCount val="5"/>
                <c:pt idx="0">
                  <c:v>240000000</c:v>
                </c:pt>
                <c:pt idx="1">
                  <c:v>480000000</c:v>
                </c:pt>
                <c:pt idx="2">
                  <c:v>720000000</c:v>
                </c:pt>
                <c:pt idx="3">
                  <c:v>960000000</c:v>
                </c:pt>
                <c:pt idx="4">
                  <c:v>1200000000</c:v>
                </c:pt>
              </c:numCache>
            </c:numRef>
          </c:cat>
          <c:val>
            <c:numRef>
              <c:f>Sheet2!$M$6:$Q$6</c:f>
              <c:numCache>
                <c:formatCode>General</c:formatCode>
                <c:ptCount val="5"/>
                <c:pt idx="0">
                  <c:v>13.1</c:v>
                </c:pt>
                <c:pt idx="1">
                  <c:v>21.1</c:v>
                </c:pt>
                <c:pt idx="2">
                  <c:v>25.1</c:v>
                </c:pt>
                <c:pt idx="3">
                  <c:v>29.1</c:v>
                </c:pt>
                <c:pt idx="4">
                  <c:v>31.3</c:v>
                </c:pt>
              </c:numCache>
            </c:numRef>
          </c:val>
          <c:smooth val="0"/>
        </c:ser>
        <c:ser>
          <c:idx val="1"/>
          <c:order val="1"/>
          <c:tx>
            <c:v>LINQ to HPC</c:v>
          </c:tx>
          <c:cat>
            <c:numRef>
              <c:f>Sheet2!$M$3:$Q$3</c:f>
              <c:numCache>
                <c:formatCode>0.00E+00</c:formatCode>
                <c:ptCount val="5"/>
                <c:pt idx="0">
                  <c:v>240000000</c:v>
                </c:pt>
                <c:pt idx="1">
                  <c:v>480000000</c:v>
                </c:pt>
                <c:pt idx="2">
                  <c:v>720000000</c:v>
                </c:pt>
                <c:pt idx="3">
                  <c:v>960000000</c:v>
                </c:pt>
                <c:pt idx="4">
                  <c:v>1200000000</c:v>
                </c:pt>
              </c:numCache>
            </c:numRef>
          </c:cat>
          <c:val>
            <c:numRef>
              <c:f>Sheet2!$M$4:$Q$4</c:f>
              <c:numCache>
                <c:formatCode>General</c:formatCode>
                <c:ptCount val="5"/>
                <c:pt idx="0">
                  <c:v>97.754065060000002</c:v>
                </c:pt>
                <c:pt idx="1">
                  <c:v>99.755863790000006</c:v>
                </c:pt>
                <c:pt idx="2">
                  <c:v>99.751377969999993</c:v>
                </c:pt>
                <c:pt idx="3">
                  <c:v>99.761025359999991</c:v>
                </c:pt>
                <c:pt idx="4">
                  <c:v>100.14965535</c:v>
                </c:pt>
              </c:numCache>
            </c:numRef>
          </c:val>
          <c:smooth val="0"/>
        </c:ser>
        <c:ser>
          <c:idx val="2"/>
          <c:order val="2"/>
          <c:tx>
            <c:v>Hadoop</c:v>
          </c:tx>
          <c:cat>
            <c:numRef>
              <c:f>Sheet2!$M$3:$Q$3</c:f>
              <c:numCache>
                <c:formatCode>0.00E+00</c:formatCode>
                <c:ptCount val="5"/>
                <c:pt idx="0">
                  <c:v>240000000</c:v>
                </c:pt>
                <c:pt idx="1">
                  <c:v>480000000</c:v>
                </c:pt>
                <c:pt idx="2">
                  <c:v>720000000</c:v>
                </c:pt>
                <c:pt idx="3">
                  <c:v>960000000</c:v>
                </c:pt>
                <c:pt idx="4">
                  <c:v>1200000000</c:v>
                </c:pt>
              </c:numCache>
            </c:numRef>
          </c:cat>
          <c:val>
            <c:numRef>
              <c:f>Sheet2!$M$5:$Q$5</c:f>
              <c:numCache>
                <c:formatCode>General</c:formatCode>
                <c:ptCount val="5"/>
                <c:pt idx="0">
                  <c:v>132</c:v>
                </c:pt>
                <c:pt idx="1">
                  <c:v>139</c:v>
                </c:pt>
                <c:pt idx="2">
                  <c:v>141.1</c:v>
                </c:pt>
                <c:pt idx="3">
                  <c:v>143.1</c:v>
                </c:pt>
                <c:pt idx="4">
                  <c:v>146.1</c:v>
                </c:pt>
              </c:numCache>
            </c:numRef>
          </c:val>
          <c:smooth val="0"/>
        </c:ser>
        <c:dLbls>
          <c:showLegendKey val="0"/>
          <c:showVal val="0"/>
          <c:showCatName val="0"/>
          <c:showSerName val="0"/>
          <c:showPercent val="0"/>
          <c:showBubbleSize val="0"/>
        </c:dLbls>
        <c:marker val="1"/>
        <c:smooth val="0"/>
        <c:axId val="175704576"/>
        <c:axId val="281552576"/>
      </c:lineChart>
      <c:catAx>
        <c:axId val="175704576"/>
        <c:scaling>
          <c:orientation val="minMax"/>
        </c:scaling>
        <c:delete val="0"/>
        <c:axPos val="b"/>
        <c:numFmt formatCode="0.00E+00" sourceLinked="1"/>
        <c:majorTickMark val="out"/>
        <c:minorTickMark val="none"/>
        <c:tickLblPos val="nextTo"/>
        <c:txPr>
          <a:bodyPr/>
          <a:lstStyle/>
          <a:p>
            <a:pPr>
              <a:defRPr sz="900"/>
            </a:pPr>
            <a:endParaRPr lang="en-US"/>
          </a:p>
        </c:txPr>
        <c:crossAx val="281552576"/>
        <c:crosses val="autoZero"/>
        <c:auto val="1"/>
        <c:lblAlgn val="ctr"/>
        <c:lblOffset val="100"/>
        <c:noMultiLvlLbl val="0"/>
      </c:catAx>
      <c:valAx>
        <c:axId val="281552576"/>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75704576"/>
        <c:crosses val="autoZero"/>
        <c:crossBetween val="between"/>
      </c:valAx>
    </c:plotArea>
    <c:legend>
      <c:legendPos val="t"/>
      <c:overlay val="0"/>
    </c:legend>
    <c:plotVisOnly val="1"/>
    <c:dispBlanksAs val="gap"/>
    <c:showDLblsOverMax val="0"/>
  </c:chart>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74309308897363"/>
          <c:y val="0.20397352504849936"/>
          <c:w val="0.76413983431829291"/>
          <c:h val="0.61030746920382406"/>
        </c:manualLayout>
      </c:layout>
      <c:scatterChart>
        <c:scatterStyle val="lineMarker"/>
        <c:varyColors val="0"/>
        <c:ser>
          <c:idx val="0"/>
          <c:order val="0"/>
          <c:tx>
            <c:v>LINQ to HPC</c:v>
          </c:tx>
          <c:xVal>
            <c:numRef>
              <c:f>Sheet1!$B$28:$J$28</c:f>
              <c:numCache>
                <c:formatCode>General</c:formatCode>
                <c:ptCount val="9"/>
                <c:pt idx="0">
                  <c:v>1</c:v>
                </c:pt>
                <c:pt idx="1">
                  <c:v>2</c:v>
                </c:pt>
                <c:pt idx="2">
                  <c:v>4</c:v>
                </c:pt>
                <c:pt idx="3">
                  <c:v>6</c:v>
                </c:pt>
                <c:pt idx="4">
                  <c:v>8</c:v>
                </c:pt>
                <c:pt idx="5">
                  <c:v>10</c:v>
                </c:pt>
                <c:pt idx="6">
                  <c:v>12</c:v>
                </c:pt>
                <c:pt idx="7">
                  <c:v>14</c:v>
                </c:pt>
                <c:pt idx="8">
                  <c:v>16</c:v>
                </c:pt>
              </c:numCache>
            </c:numRef>
          </c:xVal>
          <c:yVal>
            <c:numRef>
              <c:f>Sheet1!$B$38:$J$38</c:f>
              <c:numCache>
                <c:formatCode>General</c:formatCode>
                <c:ptCount val="9"/>
                <c:pt idx="0">
                  <c:v>28.233247349999999</c:v>
                </c:pt>
                <c:pt idx="1">
                  <c:v>50.025881400000003</c:v>
                </c:pt>
                <c:pt idx="2">
                  <c:v>77.45583105</c:v>
                </c:pt>
                <c:pt idx="3">
                  <c:v>104.82681030000001</c:v>
                </c:pt>
                <c:pt idx="4">
                  <c:v>137.83468149999999</c:v>
                </c:pt>
                <c:pt idx="5">
                  <c:v>176.80560785</c:v>
                </c:pt>
                <c:pt idx="6">
                  <c:v>206.8178073</c:v>
                </c:pt>
                <c:pt idx="7">
                  <c:v>236.97940475000001</c:v>
                </c:pt>
                <c:pt idx="8">
                  <c:v>266.91203089999999</c:v>
                </c:pt>
              </c:numCache>
            </c:numRef>
          </c:yVal>
          <c:smooth val="0"/>
        </c:ser>
        <c:ser>
          <c:idx val="1"/>
          <c:order val="1"/>
          <c:tx>
            <c:v>OpenMPI</c:v>
          </c:tx>
          <c:xVal>
            <c:numRef>
              <c:f>Sheet1!$B$28:$J$28</c:f>
              <c:numCache>
                <c:formatCode>General</c:formatCode>
                <c:ptCount val="9"/>
                <c:pt idx="0">
                  <c:v>1</c:v>
                </c:pt>
                <c:pt idx="1">
                  <c:v>2</c:v>
                </c:pt>
                <c:pt idx="2">
                  <c:v>4</c:v>
                </c:pt>
                <c:pt idx="3">
                  <c:v>6</c:v>
                </c:pt>
                <c:pt idx="4">
                  <c:v>8</c:v>
                </c:pt>
                <c:pt idx="5">
                  <c:v>10</c:v>
                </c:pt>
                <c:pt idx="6">
                  <c:v>12</c:v>
                </c:pt>
                <c:pt idx="7">
                  <c:v>14</c:v>
                </c:pt>
                <c:pt idx="8">
                  <c:v>16</c:v>
                </c:pt>
              </c:numCache>
            </c:numRef>
          </c:xVal>
          <c:yVal>
            <c:numRef>
              <c:f>Sheet1!$B$29:$J$29</c:f>
              <c:numCache>
                <c:formatCode>General</c:formatCode>
                <c:ptCount val="9"/>
                <c:pt idx="0">
                  <c:v>0.96457700000000002</c:v>
                </c:pt>
                <c:pt idx="1">
                  <c:v>1.9079189999999999</c:v>
                </c:pt>
                <c:pt idx="2">
                  <c:v>3.7132990000000001</c:v>
                </c:pt>
                <c:pt idx="3">
                  <c:v>5.4894850000000002</c:v>
                </c:pt>
                <c:pt idx="4">
                  <c:v>7.1532010000000001</c:v>
                </c:pt>
                <c:pt idx="5">
                  <c:v>8.866403</c:v>
                </c:pt>
                <c:pt idx="6">
                  <c:v>10.623078</c:v>
                </c:pt>
                <c:pt idx="7">
                  <c:v>12.352251000000001</c:v>
                </c:pt>
                <c:pt idx="8">
                  <c:v>13.972384999999999</c:v>
                </c:pt>
              </c:numCache>
            </c:numRef>
          </c:yVal>
          <c:smooth val="0"/>
        </c:ser>
        <c:ser>
          <c:idx val="2"/>
          <c:order val="2"/>
          <c:tx>
            <c:v>Hadoop</c:v>
          </c:tx>
          <c:xVal>
            <c:numRef>
              <c:f>Sheet1!$B$48:$J$48</c:f>
              <c:numCache>
                <c:formatCode>General</c:formatCode>
                <c:ptCount val="9"/>
                <c:pt idx="0">
                  <c:v>1</c:v>
                </c:pt>
                <c:pt idx="1">
                  <c:v>2</c:v>
                </c:pt>
                <c:pt idx="2">
                  <c:v>4</c:v>
                </c:pt>
                <c:pt idx="3">
                  <c:v>6</c:v>
                </c:pt>
                <c:pt idx="4">
                  <c:v>8</c:v>
                </c:pt>
                <c:pt idx="5">
                  <c:v>10</c:v>
                </c:pt>
                <c:pt idx="6">
                  <c:v>12</c:v>
                </c:pt>
                <c:pt idx="7">
                  <c:v>14</c:v>
                </c:pt>
                <c:pt idx="8">
                  <c:v>16</c:v>
                </c:pt>
              </c:numCache>
            </c:numRef>
          </c:xVal>
          <c:yVal>
            <c:numRef>
              <c:f>Sheet1!$B$51:$J$51</c:f>
              <c:numCache>
                <c:formatCode>General</c:formatCode>
                <c:ptCount val="9"/>
                <c:pt idx="0">
                  <c:v>39.921919338129456</c:v>
                </c:pt>
                <c:pt idx="1">
                  <c:v>73.770995904630439</c:v>
                </c:pt>
                <c:pt idx="2">
                  <c:v>125.80838953132279</c:v>
                </c:pt>
                <c:pt idx="3">
                  <c:v>177.34758361127473</c:v>
                </c:pt>
                <c:pt idx="4">
                  <c:v>232.20160762193132</c:v>
                </c:pt>
                <c:pt idx="5">
                  <c:v>293.13338807532443</c:v>
                </c:pt>
                <c:pt idx="6">
                  <c:v>346.73229728565877</c:v>
                </c:pt>
                <c:pt idx="7">
                  <c:v>400.04481562053968</c:v>
                </c:pt>
                <c:pt idx="8">
                  <c:v>451.48878717804234</c:v>
                </c:pt>
              </c:numCache>
            </c:numRef>
          </c:yVal>
          <c:smooth val="0"/>
        </c:ser>
        <c:dLbls>
          <c:showLegendKey val="0"/>
          <c:showVal val="0"/>
          <c:showCatName val="0"/>
          <c:showSerName val="0"/>
          <c:showPercent val="0"/>
          <c:showBubbleSize val="0"/>
        </c:dLbls>
        <c:axId val="281554304"/>
        <c:axId val="281554880"/>
      </c:scatterChart>
      <c:valAx>
        <c:axId val="281554304"/>
        <c:scaling>
          <c:orientation val="minMax"/>
          <c:max val="16"/>
        </c:scaling>
        <c:delete val="0"/>
        <c:axPos val="b"/>
        <c:numFmt formatCode="General" sourceLinked="1"/>
        <c:majorTickMark val="out"/>
        <c:minorTickMark val="none"/>
        <c:tickLblPos val="nextTo"/>
        <c:txPr>
          <a:bodyPr/>
          <a:lstStyle/>
          <a:p>
            <a:pPr>
              <a:defRPr sz="900"/>
            </a:pPr>
            <a:endParaRPr lang="en-US"/>
          </a:p>
        </c:txPr>
        <c:crossAx val="281554880"/>
        <c:crosses val="autoZero"/>
        <c:crossBetween val="midCat"/>
        <c:majorUnit val="2"/>
        <c:minorUnit val="1"/>
      </c:valAx>
      <c:valAx>
        <c:axId val="281554880"/>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281554304"/>
        <c:crosses val="autoZero"/>
        <c:crossBetween val="midCat"/>
      </c:valAx>
    </c:plotArea>
    <c:legend>
      <c:legendPos val="t"/>
      <c:overlay val="0"/>
    </c:legend>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419167878405445"/>
          <c:y val="0.16875507468041315"/>
          <c:w val="0.77672172128407047"/>
          <c:h val="0.66792764213825795"/>
        </c:manualLayout>
      </c:layout>
      <c:scatterChart>
        <c:scatterStyle val="lineMarker"/>
        <c:varyColors val="0"/>
        <c:ser>
          <c:idx val="0"/>
          <c:order val="0"/>
          <c:tx>
            <c:v>LINQ to HPC</c:v>
          </c:tx>
          <c:xVal>
            <c:numRef>
              <c:f>Sheet1!$B$30:$G$30</c:f>
              <c:numCache>
                <c:formatCode>General</c:formatCode>
                <c:ptCount val="6"/>
                <c:pt idx="0">
                  <c:v>1</c:v>
                </c:pt>
                <c:pt idx="1">
                  <c:v>2</c:v>
                </c:pt>
                <c:pt idx="2">
                  <c:v>4</c:v>
                </c:pt>
                <c:pt idx="3">
                  <c:v>8</c:v>
                </c:pt>
                <c:pt idx="4">
                  <c:v>12</c:v>
                </c:pt>
                <c:pt idx="5">
                  <c:v>16</c:v>
                </c:pt>
              </c:numCache>
            </c:numRef>
          </c:xVal>
          <c:yVal>
            <c:numRef>
              <c:f>Sheet1!$B$25:$G$25</c:f>
              <c:numCache>
                <c:formatCode>General</c:formatCode>
                <c:ptCount val="6"/>
                <c:pt idx="0">
                  <c:v>0.99791453376230532</c:v>
                </c:pt>
                <c:pt idx="1">
                  <c:v>1.5753843626798121</c:v>
                </c:pt>
                <c:pt idx="2">
                  <c:v>2.0741491296167935</c:v>
                </c:pt>
                <c:pt idx="3">
                  <c:v>2.8069609358597498</c:v>
                </c:pt>
                <c:pt idx="4">
                  <c:v>2.8010580941798144</c:v>
                </c:pt>
                <c:pt idx="5">
                  <c:v>3.1844207685179482</c:v>
                </c:pt>
              </c:numCache>
            </c:numRef>
          </c:yVal>
          <c:smooth val="0"/>
        </c:ser>
        <c:ser>
          <c:idx val="1"/>
          <c:order val="1"/>
          <c:tx>
            <c:v>OpenMPI</c:v>
          </c:tx>
          <c:marker>
            <c:symbol val="square"/>
            <c:size val="5"/>
          </c:marker>
          <c:xVal>
            <c:numRef>
              <c:f>Sheet1!$B$30:$G$30</c:f>
              <c:numCache>
                <c:formatCode>General</c:formatCode>
                <c:ptCount val="6"/>
                <c:pt idx="0">
                  <c:v>1</c:v>
                </c:pt>
                <c:pt idx="1">
                  <c:v>2</c:v>
                </c:pt>
                <c:pt idx="2">
                  <c:v>4</c:v>
                </c:pt>
                <c:pt idx="3">
                  <c:v>8</c:v>
                </c:pt>
                <c:pt idx="4">
                  <c:v>12</c:v>
                </c:pt>
                <c:pt idx="5">
                  <c:v>16</c:v>
                </c:pt>
              </c:numCache>
            </c:numRef>
          </c:xVal>
          <c:yVal>
            <c:numRef>
              <c:f>Sheet1!$B$32:$G$32</c:f>
              <c:numCache>
                <c:formatCode>General</c:formatCode>
                <c:ptCount val="6"/>
                <c:pt idx="0">
                  <c:v>0.996760957</c:v>
                </c:pt>
                <c:pt idx="1">
                  <c:v>2.0026292649999999</c:v>
                </c:pt>
                <c:pt idx="2">
                  <c:v>3.990012224</c:v>
                </c:pt>
                <c:pt idx="3">
                  <c:v>7.9480783490000002</c:v>
                </c:pt>
                <c:pt idx="4">
                  <c:v>11.678457290000001</c:v>
                </c:pt>
                <c:pt idx="5">
                  <c:v>15.62189</c:v>
                </c:pt>
              </c:numCache>
            </c:numRef>
          </c:yVal>
          <c:smooth val="0"/>
        </c:ser>
        <c:ser>
          <c:idx val="2"/>
          <c:order val="2"/>
          <c:tx>
            <c:v>Hadoop</c:v>
          </c:tx>
          <c:xVal>
            <c:numRef>
              <c:f>Sheet1!$B$54:$G$54</c:f>
              <c:numCache>
                <c:formatCode>General</c:formatCode>
                <c:ptCount val="6"/>
                <c:pt idx="0">
                  <c:v>1</c:v>
                </c:pt>
                <c:pt idx="1">
                  <c:v>2</c:v>
                </c:pt>
                <c:pt idx="2">
                  <c:v>4</c:v>
                </c:pt>
                <c:pt idx="3">
                  <c:v>8</c:v>
                </c:pt>
                <c:pt idx="4">
                  <c:v>12</c:v>
                </c:pt>
                <c:pt idx="5">
                  <c:v>16</c:v>
                </c:pt>
              </c:numCache>
            </c:numRef>
          </c:xVal>
          <c:yVal>
            <c:numRef>
              <c:f>Sheet1!$B$65:$G$65</c:f>
              <c:numCache>
                <c:formatCode>General</c:formatCode>
                <c:ptCount val="6"/>
                <c:pt idx="0">
                  <c:v>1</c:v>
                </c:pt>
                <c:pt idx="1">
                  <c:v>1.67</c:v>
                </c:pt>
                <c:pt idx="2">
                  <c:v>3.31</c:v>
                </c:pt>
                <c:pt idx="3">
                  <c:v>6.12</c:v>
                </c:pt>
                <c:pt idx="4">
                  <c:v>8.3474511011858912</c:v>
                </c:pt>
                <c:pt idx="5">
                  <c:v>9.1864406779661021</c:v>
                </c:pt>
              </c:numCache>
            </c:numRef>
          </c:yVal>
          <c:smooth val="0"/>
        </c:ser>
        <c:dLbls>
          <c:showLegendKey val="0"/>
          <c:showVal val="0"/>
          <c:showCatName val="0"/>
          <c:showSerName val="0"/>
          <c:showPercent val="0"/>
          <c:showBubbleSize val="0"/>
        </c:dLbls>
        <c:axId val="281556608"/>
        <c:axId val="281557184"/>
      </c:scatterChart>
      <c:valAx>
        <c:axId val="281556608"/>
        <c:scaling>
          <c:orientation val="minMax"/>
          <c:max val="16"/>
        </c:scaling>
        <c:delete val="0"/>
        <c:axPos val="b"/>
        <c:numFmt formatCode="General" sourceLinked="1"/>
        <c:majorTickMark val="out"/>
        <c:minorTickMark val="none"/>
        <c:tickLblPos val="nextTo"/>
        <c:txPr>
          <a:bodyPr/>
          <a:lstStyle/>
          <a:p>
            <a:pPr>
              <a:defRPr sz="900"/>
            </a:pPr>
            <a:endParaRPr lang="en-US"/>
          </a:p>
        </c:txPr>
        <c:crossAx val="281557184"/>
        <c:crosses val="autoZero"/>
        <c:crossBetween val="midCat"/>
        <c:majorUnit val="4"/>
        <c:minorUnit val="2"/>
      </c:valAx>
      <c:valAx>
        <c:axId val="281557184"/>
        <c:scaling>
          <c:orientation val="minMax"/>
          <c:max val="16"/>
        </c:scaling>
        <c:delete val="0"/>
        <c:axPos val="l"/>
        <c:majorGridlines/>
        <c:numFmt formatCode="General" sourceLinked="1"/>
        <c:majorTickMark val="out"/>
        <c:minorTickMark val="none"/>
        <c:tickLblPos val="nextTo"/>
        <c:txPr>
          <a:bodyPr/>
          <a:lstStyle/>
          <a:p>
            <a:pPr>
              <a:defRPr sz="900"/>
            </a:pPr>
            <a:endParaRPr lang="en-US"/>
          </a:p>
        </c:txPr>
        <c:crossAx val="281556608"/>
        <c:crosses val="autoZero"/>
        <c:crossBetween val="midCat"/>
      </c:valAx>
    </c:plotArea>
    <c:legend>
      <c:legendPos val="t"/>
      <c:overlay val="0"/>
    </c:legend>
    <c:plotVisOnly val="1"/>
    <c:dispBlanksAs val="gap"/>
    <c:showDLblsOverMax val="0"/>
  </c:chart>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01813492825592"/>
          <c:y val="0.19722103655593851"/>
          <c:w val="0.80926602924634417"/>
          <c:h val="0.63587522540994157"/>
        </c:manualLayout>
      </c:layout>
      <c:lineChart>
        <c:grouping val="standard"/>
        <c:varyColors val="0"/>
        <c:ser>
          <c:idx val="0"/>
          <c:order val="0"/>
          <c:tx>
            <c:v>OpenMPI</c:v>
          </c:tx>
          <c:val>
            <c:numRef>
              <c:f>Sheet2!$B$11:$K$11</c:f>
              <c:numCache>
                <c:formatCode>General</c:formatCode>
                <c:ptCount val="10"/>
                <c:pt idx="0">
                  <c:v>3.4743158000000003</c:v>
                </c:pt>
                <c:pt idx="1">
                  <c:v>3.4993527000000002</c:v>
                </c:pt>
                <c:pt idx="2">
                  <c:v>3.5028041000000001</c:v>
                </c:pt>
                <c:pt idx="3">
                  <c:v>3.4673248999999999</c:v>
                </c:pt>
                <c:pt idx="4">
                  <c:v>3.4756109000000004</c:v>
                </c:pt>
                <c:pt idx="5">
                  <c:v>3.5448198</c:v>
                </c:pt>
                <c:pt idx="6">
                  <c:v>3.4624274000000002</c:v>
                </c:pt>
                <c:pt idx="7">
                  <c:v>3.4622964999999999</c:v>
                </c:pt>
                <c:pt idx="8">
                  <c:v>3.4756109000000004</c:v>
                </c:pt>
                <c:pt idx="9">
                  <c:v>3.4993527000000002</c:v>
                </c:pt>
              </c:numCache>
            </c:numRef>
          </c:val>
          <c:smooth val="0"/>
        </c:ser>
        <c:ser>
          <c:idx val="1"/>
          <c:order val="1"/>
          <c:tx>
            <c:v>LINQ to HPC</c:v>
          </c:tx>
          <c:val>
            <c:numRef>
              <c:f>Sheet2!$B$10:$K$10</c:f>
              <c:numCache>
                <c:formatCode>General</c:formatCode>
                <c:ptCount val="10"/>
                <c:pt idx="0">
                  <c:v>169.81789381999999</c:v>
                </c:pt>
                <c:pt idx="1">
                  <c:v>97.754065060000002</c:v>
                </c:pt>
                <c:pt idx="2">
                  <c:v>99.755863790000006</c:v>
                </c:pt>
                <c:pt idx="3">
                  <c:v>99.751377969999993</c:v>
                </c:pt>
                <c:pt idx="4">
                  <c:v>99.761025359999991</c:v>
                </c:pt>
                <c:pt idx="5">
                  <c:v>100.14965535</c:v>
                </c:pt>
                <c:pt idx="6">
                  <c:v>96.733980549999998</c:v>
                </c:pt>
                <c:pt idx="7">
                  <c:v>97.855051029999998</c:v>
                </c:pt>
                <c:pt idx="8">
                  <c:v>99.73213604</c:v>
                </c:pt>
                <c:pt idx="9">
                  <c:v>97.728412969999994</c:v>
                </c:pt>
              </c:numCache>
            </c:numRef>
          </c:val>
          <c:smooth val="0"/>
        </c:ser>
        <c:ser>
          <c:idx val="2"/>
          <c:order val="2"/>
          <c:tx>
            <c:v>Hadoop</c:v>
          </c:tx>
          <c:val>
            <c:numRef>
              <c:f>Sheet2!$B$15:$K$15</c:f>
              <c:numCache>
                <c:formatCode>General</c:formatCode>
                <c:ptCount val="10"/>
                <c:pt idx="0">
                  <c:v>163</c:v>
                </c:pt>
                <c:pt idx="1">
                  <c:v>144.63304045091979</c:v>
                </c:pt>
                <c:pt idx="2">
                  <c:v>146.71402601278487</c:v>
                </c:pt>
                <c:pt idx="3">
                  <c:v>146.25130602002884</c:v>
                </c:pt>
                <c:pt idx="4">
                  <c:v>146.36812055955335</c:v>
                </c:pt>
                <c:pt idx="5">
                  <c:v>147.65719244689984</c:v>
                </c:pt>
                <c:pt idx="6">
                  <c:v>143.118484736055</c:v>
                </c:pt>
                <c:pt idx="7">
                  <c:v>147</c:v>
                </c:pt>
                <c:pt idx="8">
                  <c:v>151</c:v>
                </c:pt>
                <c:pt idx="9">
                  <c:v>157</c:v>
                </c:pt>
              </c:numCache>
            </c:numRef>
          </c:val>
          <c:smooth val="0"/>
        </c:ser>
        <c:dLbls>
          <c:showLegendKey val="0"/>
          <c:showVal val="0"/>
          <c:showCatName val="0"/>
          <c:showSerName val="0"/>
          <c:showPercent val="0"/>
          <c:showBubbleSize val="0"/>
        </c:dLbls>
        <c:marker val="1"/>
        <c:smooth val="0"/>
        <c:axId val="163687424"/>
        <c:axId val="281657344"/>
      </c:lineChart>
      <c:catAx>
        <c:axId val="163687424"/>
        <c:scaling>
          <c:orientation val="minMax"/>
        </c:scaling>
        <c:delete val="0"/>
        <c:axPos val="b"/>
        <c:majorTickMark val="out"/>
        <c:minorTickMark val="none"/>
        <c:tickLblPos val="nextTo"/>
        <c:txPr>
          <a:bodyPr/>
          <a:lstStyle/>
          <a:p>
            <a:pPr>
              <a:defRPr sz="900"/>
            </a:pPr>
            <a:endParaRPr lang="en-US"/>
          </a:p>
        </c:txPr>
        <c:crossAx val="281657344"/>
        <c:crosses val="autoZero"/>
        <c:auto val="1"/>
        <c:lblAlgn val="ctr"/>
        <c:lblOffset val="100"/>
        <c:noMultiLvlLbl val="0"/>
      </c:catAx>
      <c:valAx>
        <c:axId val="281657344"/>
        <c:scaling>
          <c:orientation val="minMax"/>
          <c:max val="200"/>
        </c:scaling>
        <c:delete val="0"/>
        <c:axPos val="l"/>
        <c:majorGridlines/>
        <c:numFmt formatCode="General" sourceLinked="1"/>
        <c:majorTickMark val="out"/>
        <c:minorTickMark val="none"/>
        <c:tickLblPos val="nextTo"/>
        <c:txPr>
          <a:bodyPr/>
          <a:lstStyle/>
          <a:p>
            <a:pPr>
              <a:defRPr sz="900"/>
            </a:pPr>
            <a:endParaRPr lang="en-US"/>
          </a:p>
        </c:txPr>
        <c:crossAx val="163687424"/>
        <c:crosses val="autoZero"/>
        <c:crossBetween val="between"/>
      </c:valAx>
    </c:plotArea>
    <c:legend>
      <c:legendPos val="t"/>
      <c:layout>
        <c:manualLayout>
          <c:xMode val="edge"/>
          <c:yMode val="edge"/>
          <c:x val="5.0000102873814296E-2"/>
          <c:y val="5.4481067828929447E-2"/>
          <c:w val="0.89999979425237142"/>
          <c:h val="9.8508219420170989E-2"/>
        </c:manualLayout>
      </c:layout>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281375808"/>
        <c:axId val="281379392"/>
      </c:scatterChart>
      <c:valAx>
        <c:axId val="281375808"/>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281379392"/>
        <c:crosses val="autoZero"/>
        <c:crossBetween val="midCat"/>
        <c:majorUnit val="4"/>
      </c:valAx>
      <c:valAx>
        <c:axId val="28137939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281375808"/>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63684864"/>
        <c:axId val="281378112"/>
      </c:barChart>
      <c:catAx>
        <c:axId val="163684864"/>
        <c:scaling>
          <c:orientation val="minMax"/>
        </c:scaling>
        <c:delete val="0"/>
        <c:axPos val="b"/>
        <c:numFmt formatCode="General" sourceLinked="1"/>
        <c:majorTickMark val="out"/>
        <c:minorTickMark val="none"/>
        <c:tickLblPos val="nextTo"/>
        <c:txPr>
          <a:bodyPr/>
          <a:lstStyle/>
          <a:p>
            <a:pPr>
              <a:defRPr sz="700"/>
            </a:pPr>
            <a:endParaRPr lang="en-US"/>
          </a:p>
        </c:txPr>
        <c:crossAx val="281378112"/>
        <c:crosses val="autoZero"/>
        <c:auto val="1"/>
        <c:lblAlgn val="ctr"/>
        <c:lblOffset val="100"/>
        <c:noMultiLvlLbl val="0"/>
      </c:catAx>
      <c:valAx>
        <c:axId val="281378112"/>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63684864"/>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64505600"/>
        <c:axId val="281383424"/>
      </c:barChart>
      <c:catAx>
        <c:axId val="164505600"/>
        <c:scaling>
          <c:orientation val="minMax"/>
        </c:scaling>
        <c:delete val="0"/>
        <c:axPos val="b"/>
        <c:majorTickMark val="out"/>
        <c:minorTickMark val="none"/>
        <c:tickLblPos val="nextTo"/>
        <c:txPr>
          <a:bodyPr/>
          <a:lstStyle/>
          <a:p>
            <a:pPr>
              <a:defRPr sz="700"/>
            </a:pPr>
            <a:endParaRPr lang="en-US"/>
          </a:p>
        </c:txPr>
        <c:crossAx val="281383424"/>
        <c:crosses val="autoZero"/>
        <c:auto val="1"/>
        <c:lblAlgn val="ctr"/>
        <c:lblOffset val="100"/>
        <c:noMultiLvlLbl val="0"/>
      </c:catAx>
      <c:valAx>
        <c:axId val="281383424"/>
        <c:scaling>
          <c:orientation val="minMax"/>
          <c:max val="1200"/>
        </c:scaling>
        <c:delete val="1"/>
        <c:axPos val="l"/>
        <c:majorGridlines/>
        <c:numFmt formatCode="General" sourceLinked="1"/>
        <c:majorTickMark val="out"/>
        <c:minorTickMark val="none"/>
        <c:tickLblPos val="nextTo"/>
        <c:crossAx val="164505600"/>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66002688"/>
        <c:axId val="281385152"/>
      </c:barChart>
      <c:catAx>
        <c:axId val="166002688"/>
        <c:scaling>
          <c:orientation val="minMax"/>
        </c:scaling>
        <c:delete val="0"/>
        <c:axPos val="b"/>
        <c:majorTickMark val="out"/>
        <c:minorTickMark val="none"/>
        <c:tickLblPos val="nextTo"/>
        <c:txPr>
          <a:bodyPr/>
          <a:lstStyle/>
          <a:p>
            <a:pPr>
              <a:defRPr sz="700"/>
            </a:pPr>
            <a:endParaRPr lang="en-US"/>
          </a:p>
        </c:txPr>
        <c:crossAx val="281385152"/>
        <c:crosses val="autoZero"/>
        <c:auto val="1"/>
        <c:lblAlgn val="ctr"/>
        <c:lblOffset val="100"/>
        <c:noMultiLvlLbl val="0"/>
      </c:catAx>
      <c:valAx>
        <c:axId val="281385152"/>
        <c:scaling>
          <c:orientation val="minMax"/>
          <c:max val="1200"/>
        </c:scaling>
        <c:delete val="1"/>
        <c:axPos val="l"/>
        <c:majorGridlines/>
        <c:numFmt formatCode="General" sourceLinked="1"/>
        <c:majorTickMark val="out"/>
        <c:minorTickMark val="none"/>
        <c:tickLblPos val="nextTo"/>
        <c:crossAx val="166002688"/>
        <c:crosses val="autoZero"/>
        <c:crossBetween val="between"/>
      </c:valAx>
    </c:plotArea>
    <c:plotVisOnly val="1"/>
    <c:dispBlanksAs val="gap"/>
    <c:showDLblsOverMax val="0"/>
  </c:chart>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85326714047178"/>
          <c:y val="2.9914312181565539E-2"/>
          <c:w val="0.69200197939653163"/>
          <c:h val="0.75867499763523816"/>
        </c:manualLayout>
      </c:layout>
      <c:scatterChart>
        <c:scatterStyle val="lineMarker"/>
        <c:varyColors val="0"/>
        <c:ser>
          <c:idx val="0"/>
          <c:order val="0"/>
          <c:tx>
            <c:v>16cores,4x4x1</c:v>
          </c:tx>
          <c:spPr>
            <a:ln w="28575">
              <a:noFill/>
            </a:ln>
          </c:spPr>
          <c:xVal>
            <c:numRef>
              <c:f>Sheet4!$C$108:$S$108</c:f>
              <c:numCache>
                <c:formatCode>General</c:formatCode>
                <c:ptCount val="17"/>
                <c:pt idx="0">
                  <c:v>6.9444444444444444E-5</c:v>
                </c:pt>
                <c:pt idx="1">
                  <c:v>7.2463768115942027E-5</c:v>
                </c:pt>
                <c:pt idx="2">
                  <c:v>7.5757575757575758E-5</c:v>
                </c:pt>
                <c:pt idx="3">
                  <c:v>7.9365079365079365E-5</c:v>
                </c:pt>
                <c:pt idx="4">
                  <c:v>8.3333333333333344E-5</c:v>
                </c:pt>
                <c:pt idx="5">
                  <c:v>8.7719298245614042E-5</c:v>
                </c:pt>
                <c:pt idx="6">
                  <c:v>9.2592592592592602E-5</c:v>
                </c:pt>
                <c:pt idx="7">
                  <c:v>9.8039215686274519E-5</c:v>
                </c:pt>
                <c:pt idx="8">
                  <c:v>1.0416666666666666E-4</c:v>
                </c:pt>
                <c:pt idx="9">
                  <c:v>1.1111111111111112E-4</c:v>
                </c:pt>
                <c:pt idx="10">
                  <c:v>1.1904761904761905E-4</c:v>
                </c:pt>
                <c:pt idx="11">
                  <c:v>1.2820512820512821E-4</c:v>
                </c:pt>
                <c:pt idx="12">
                  <c:v>1.3888888888888889E-4</c:v>
                </c:pt>
                <c:pt idx="13">
                  <c:v>1.5151515151515152E-4</c:v>
                </c:pt>
                <c:pt idx="14">
                  <c:v>1.6666666666666669E-4</c:v>
                </c:pt>
                <c:pt idx="15">
                  <c:v>1.851851851851852E-4</c:v>
                </c:pt>
                <c:pt idx="16">
                  <c:v>2.0833333333333332E-4</c:v>
                </c:pt>
              </c:numCache>
            </c:numRef>
          </c:xVal>
          <c:yVal>
            <c:numRef>
              <c:f>Sheet4!$C$106:$S$106</c:f>
              <c:numCache>
                <c:formatCode>General</c:formatCode>
                <c:ptCount val="17"/>
                <c:pt idx="0">
                  <c:v>7.8424952902656164E-2</c:v>
                </c:pt>
                <c:pt idx="1">
                  <c:v>8.4236231884057974E-2</c:v>
                </c:pt>
                <c:pt idx="2">
                  <c:v>8.7828787878787881E-2</c:v>
                </c:pt>
                <c:pt idx="3">
                  <c:v>9.1763492063492061E-2</c:v>
                </c:pt>
                <c:pt idx="4">
                  <c:v>9.6277157819809167E-2</c:v>
                </c:pt>
                <c:pt idx="5">
                  <c:v>0.10363094581172061</c:v>
                </c:pt>
                <c:pt idx="6">
                  <c:v>0.10671005477466489</c:v>
                </c:pt>
                <c:pt idx="7">
                  <c:v>0.11130505400796831</c:v>
                </c:pt>
                <c:pt idx="8">
                  <c:v>0.11873337545228502</c:v>
                </c:pt>
                <c:pt idx="9">
                  <c:v>0.127</c:v>
                </c:pt>
                <c:pt idx="10">
                  <c:v>0.13300000000000001</c:v>
                </c:pt>
                <c:pt idx="11">
                  <c:v>0.14598669212613058</c:v>
                </c:pt>
                <c:pt idx="12">
                  <c:v>0.15782589891651733</c:v>
                </c:pt>
                <c:pt idx="13">
                  <c:v>0.18151393851629116</c:v>
                </c:pt>
                <c:pt idx="14">
                  <c:v>0.21299999999999999</c:v>
                </c:pt>
                <c:pt idx="15">
                  <c:v>0.23787679921074978</c:v>
                </c:pt>
                <c:pt idx="16">
                  <c:v>0.30350261890565267</c:v>
                </c:pt>
              </c:numCache>
            </c:numRef>
          </c:yVal>
          <c:smooth val="0"/>
        </c:ser>
        <c:ser>
          <c:idx val="1"/>
          <c:order val="1"/>
          <c:tx>
            <c:v>approximation</c:v>
          </c:tx>
          <c:spPr>
            <a:ln w="28575">
              <a:noFill/>
            </a:ln>
          </c:spPr>
          <c:marker>
            <c:symbol val="square"/>
            <c:size val="3"/>
          </c:marker>
          <c:trendline>
            <c:trendlineType val="linear"/>
            <c:dispRSqr val="0"/>
            <c:dispEq val="1"/>
            <c:trendlineLbl>
              <c:layout>
                <c:manualLayout>
                  <c:x val="0.15780153490859505"/>
                  <c:y val="0.34665012667809048"/>
                </c:manualLayout>
              </c:layout>
              <c:numFmt formatCode="General" sourceLinked="0"/>
              <c:txPr>
                <a:bodyPr/>
                <a:lstStyle/>
                <a:p>
                  <a:pPr>
                    <a:defRPr sz="1100"/>
                  </a:pPr>
                  <a:endParaRPr lang="en-US"/>
                </a:p>
              </c:txPr>
            </c:trendlineLbl>
          </c:trendline>
          <c:xVal>
            <c:numRef>
              <c:f>Sheet4!$C$108:$S$108</c:f>
              <c:numCache>
                <c:formatCode>General</c:formatCode>
                <c:ptCount val="17"/>
                <c:pt idx="0">
                  <c:v>6.9444444444444444E-5</c:v>
                </c:pt>
                <c:pt idx="1">
                  <c:v>7.2463768115942027E-5</c:v>
                </c:pt>
                <c:pt idx="2">
                  <c:v>7.5757575757575758E-5</c:v>
                </c:pt>
                <c:pt idx="3">
                  <c:v>7.9365079365079365E-5</c:v>
                </c:pt>
                <c:pt idx="4">
                  <c:v>8.3333333333333344E-5</c:v>
                </c:pt>
                <c:pt idx="5">
                  <c:v>8.7719298245614042E-5</c:v>
                </c:pt>
                <c:pt idx="6">
                  <c:v>9.2592592592592602E-5</c:v>
                </c:pt>
                <c:pt idx="7">
                  <c:v>9.8039215686274519E-5</c:v>
                </c:pt>
                <c:pt idx="8">
                  <c:v>1.0416666666666666E-4</c:v>
                </c:pt>
                <c:pt idx="9">
                  <c:v>1.1111111111111112E-4</c:v>
                </c:pt>
                <c:pt idx="10">
                  <c:v>1.1904761904761905E-4</c:v>
                </c:pt>
                <c:pt idx="11">
                  <c:v>1.2820512820512821E-4</c:v>
                </c:pt>
                <c:pt idx="12">
                  <c:v>1.3888888888888889E-4</c:v>
                </c:pt>
                <c:pt idx="13">
                  <c:v>1.5151515151515152E-4</c:v>
                </c:pt>
                <c:pt idx="14">
                  <c:v>1.6666666666666669E-4</c:v>
                </c:pt>
                <c:pt idx="15">
                  <c:v>1.851851851851852E-4</c:v>
                </c:pt>
                <c:pt idx="16">
                  <c:v>2.0833333333333332E-4</c:v>
                </c:pt>
              </c:numCache>
            </c:numRef>
          </c:xVal>
          <c:yVal>
            <c:numRef>
              <c:f>Sheet4!$C$116:$S$116</c:f>
              <c:numCache>
                <c:formatCode>General</c:formatCode>
                <c:ptCount val="17"/>
                <c:pt idx="0">
                  <c:v>8.094305555555556E-2</c:v>
                </c:pt>
                <c:pt idx="1">
                  <c:v>8.4236231884057974E-2</c:v>
                </c:pt>
                <c:pt idx="2">
                  <c:v>8.7828787878787881E-2</c:v>
                </c:pt>
                <c:pt idx="3">
                  <c:v>9.1763492063492061E-2</c:v>
                </c:pt>
                <c:pt idx="4">
                  <c:v>9.6091666666666672E-2</c:v>
                </c:pt>
                <c:pt idx="5">
                  <c:v>0.10087543859649123</c:v>
                </c:pt>
                <c:pt idx="6">
                  <c:v>0.10619074074074075</c:v>
                </c:pt>
                <c:pt idx="7">
                  <c:v>0.11213137254901961</c:v>
                </c:pt>
                <c:pt idx="8">
                  <c:v>0.11881458333333332</c:v>
                </c:pt>
                <c:pt idx="9">
                  <c:v>0.12638888888888891</c:v>
                </c:pt>
                <c:pt idx="10">
                  <c:v>0.13504523809523811</c:v>
                </c:pt>
                <c:pt idx="11">
                  <c:v>0.14503333333333335</c:v>
                </c:pt>
                <c:pt idx="12">
                  <c:v>0.15668611111111114</c:v>
                </c:pt>
                <c:pt idx="13">
                  <c:v>0.17045757575757578</c:v>
                </c:pt>
                <c:pt idx="14">
                  <c:v>0.18698333333333336</c:v>
                </c:pt>
                <c:pt idx="15">
                  <c:v>0.20718148148148152</c:v>
                </c:pt>
                <c:pt idx="16">
                  <c:v>0.23242916666666666</c:v>
                </c:pt>
              </c:numCache>
            </c:numRef>
          </c:yVal>
          <c:smooth val="0"/>
        </c:ser>
        <c:dLbls>
          <c:showLegendKey val="0"/>
          <c:showVal val="0"/>
          <c:showCatName val="0"/>
          <c:showSerName val="0"/>
          <c:showPercent val="0"/>
          <c:showBubbleSize val="0"/>
        </c:dLbls>
        <c:axId val="281385728"/>
        <c:axId val="281386304"/>
      </c:scatterChart>
      <c:valAx>
        <c:axId val="281385728"/>
        <c:scaling>
          <c:orientation val="minMax"/>
        </c:scaling>
        <c:delete val="0"/>
        <c:axPos val="b"/>
        <c:numFmt formatCode="General" sourceLinked="1"/>
        <c:majorTickMark val="out"/>
        <c:minorTickMark val="none"/>
        <c:tickLblPos val="nextTo"/>
        <c:crossAx val="281386304"/>
        <c:crosses val="autoZero"/>
        <c:crossBetween val="midCat"/>
      </c:valAx>
      <c:valAx>
        <c:axId val="281386304"/>
        <c:scaling>
          <c:orientation val="minMax"/>
        </c:scaling>
        <c:delete val="0"/>
        <c:axPos val="l"/>
        <c:majorGridlines/>
        <c:numFmt formatCode="General" sourceLinked="1"/>
        <c:majorTickMark val="out"/>
        <c:minorTickMark val="none"/>
        <c:tickLblPos val="nextTo"/>
        <c:crossAx val="281385728"/>
        <c:crosses val="autoZero"/>
        <c:crossBetween val="midCat"/>
      </c:valAx>
    </c:plotArea>
    <c:plotVisOnly val="1"/>
    <c:dispBlanksAs val="gap"/>
    <c:showDLblsOverMax val="0"/>
  </c:chart>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55260789619654"/>
          <c:y val="4.6770924467774866E-2"/>
          <c:w val="0.70739166994822311"/>
          <c:h val="0.76780475357247013"/>
        </c:manualLayout>
      </c:layout>
      <c:scatterChart>
        <c:scatterStyle val="lineMarker"/>
        <c:varyColors val="0"/>
        <c:ser>
          <c:idx val="0"/>
          <c:order val="0"/>
          <c:tx>
            <c:v>9cores,3x3x1</c:v>
          </c:tx>
          <c:spPr>
            <a:ln w="28575">
              <a:noFill/>
            </a:ln>
          </c:spPr>
          <c:marker>
            <c:symbol val="diamond"/>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4:$R$24</c:f>
              <c:numCache>
                <c:formatCode>General</c:formatCode>
                <c:ptCount val="17"/>
                <c:pt idx="0">
                  <c:v>8.1000000000000003E-2</c:v>
                </c:pt>
                <c:pt idx="1">
                  <c:v>8.5159897512298688E-2</c:v>
                </c:pt>
                <c:pt idx="2">
                  <c:v>9.0999999999999998E-2</c:v>
                </c:pt>
                <c:pt idx="3">
                  <c:v>9.8000000000000004E-2</c:v>
                </c:pt>
                <c:pt idx="4">
                  <c:v>0.10299999999999999</c:v>
                </c:pt>
                <c:pt idx="5">
                  <c:v>0.11232982716054529</c:v>
                </c:pt>
                <c:pt idx="6">
                  <c:v>0.11559999999999999</c:v>
                </c:pt>
                <c:pt idx="7">
                  <c:v>0.12622964996292763</c:v>
                </c:pt>
                <c:pt idx="8">
                  <c:v>0.13500000000000001</c:v>
                </c:pt>
                <c:pt idx="9">
                  <c:v>0.1519001688251338</c:v>
                </c:pt>
                <c:pt idx="10">
                  <c:v>0.1835762059889976</c:v>
                </c:pt>
                <c:pt idx="11">
                  <c:v>0.21172346686288712</c:v>
                </c:pt>
                <c:pt idx="12">
                  <c:v>0.25771187073430846</c:v>
                </c:pt>
              </c:numCache>
            </c:numRef>
          </c:yVal>
          <c:smooth val="0"/>
        </c:ser>
        <c:ser>
          <c:idx val="1"/>
          <c:order val="1"/>
          <c:tx>
            <c:v>16cores,4x4x1</c:v>
          </c:tx>
          <c:spPr>
            <a:ln w="28575">
              <a:noFill/>
            </a:ln>
          </c:spPr>
          <c:marker>
            <c:symbol val="square"/>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5:$R$25</c:f>
              <c:numCache>
                <c:formatCode>General</c:formatCode>
                <c:ptCount val="17"/>
                <c:pt idx="0">
                  <c:v>9.6277157819809167E-2</c:v>
                </c:pt>
                <c:pt idx="1">
                  <c:v>0.10363094581172061</c:v>
                </c:pt>
                <c:pt idx="2">
                  <c:v>0.10671005477466489</c:v>
                </c:pt>
                <c:pt idx="3">
                  <c:v>0.11130505400796831</c:v>
                </c:pt>
                <c:pt idx="4">
                  <c:v>0.11873337545228502</c:v>
                </c:pt>
                <c:pt idx="5">
                  <c:v>0.127</c:v>
                </c:pt>
                <c:pt idx="6">
                  <c:v>0.13300000000000001</c:v>
                </c:pt>
                <c:pt idx="7">
                  <c:v>0.14598669212613058</c:v>
                </c:pt>
                <c:pt idx="8">
                  <c:v>0.15782589891651733</c:v>
                </c:pt>
                <c:pt idx="9">
                  <c:v>0.18151393851629116</c:v>
                </c:pt>
                <c:pt idx="10">
                  <c:v>0.21099999999999999</c:v>
                </c:pt>
                <c:pt idx="11">
                  <c:v>0.24099999999999999</c:v>
                </c:pt>
                <c:pt idx="12">
                  <c:v>0.30350261890565267</c:v>
                </c:pt>
              </c:numCache>
            </c:numRef>
          </c:yVal>
          <c:smooth val="0"/>
        </c:ser>
        <c:ser>
          <c:idx val="2"/>
          <c:order val="2"/>
          <c:tx>
            <c:v>25cores,5x5x1</c:v>
          </c:tx>
          <c:spPr>
            <a:ln w="28575">
              <a:noFill/>
            </a:ln>
          </c:spPr>
          <c:marker>
            <c:symbol val="triangle"/>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6:$R$26</c:f>
              <c:numCache>
                <c:formatCode>General</c:formatCode>
                <c:ptCount val="17"/>
                <c:pt idx="0">
                  <c:v>9.5600000000000004E-2</c:v>
                </c:pt>
                <c:pt idx="1">
                  <c:v>0.10253583241455333</c:v>
                </c:pt>
                <c:pt idx="2">
                  <c:v>0.11345</c:v>
                </c:pt>
                <c:pt idx="3">
                  <c:v>0.12384844969626574</c:v>
                </c:pt>
                <c:pt idx="4">
                  <c:v>0.13200000000000001</c:v>
                </c:pt>
                <c:pt idx="5">
                  <c:v>0.14699999999999999</c:v>
                </c:pt>
                <c:pt idx="6">
                  <c:v>0.161</c:v>
                </c:pt>
                <c:pt idx="7">
                  <c:v>0.17199999999999999</c:v>
                </c:pt>
                <c:pt idx="8">
                  <c:v>0.188</c:v>
                </c:pt>
                <c:pt idx="9">
                  <c:v>0.215</c:v>
                </c:pt>
                <c:pt idx="10">
                  <c:v>0.25700000000000001</c:v>
                </c:pt>
                <c:pt idx="11">
                  <c:v>0.28899999999999998</c:v>
                </c:pt>
                <c:pt idx="12">
                  <c:v>0.35299999999999998</c:v>
                </c:pt>
              </c:numCache>
            </c:numRef>
          </c:yVal>
          <c:smooth val="0"/>
        </c:ser>
        <c:dLbls>
          <c:showLegendKey val="0"/>
          <c:showVal val="0"/>
          <c:showCatName val="0"/>
          <c:showSerName val="0"/>
          <c:showPercent val="0"/>
          <c:showBubbleSize val="0"/>
        </c:dLbls>
        <c:axId val="281625728"/>
        <c:axId val="281627456"/>
      </c:scatterChart>
      <c:valAx>
        <c:axId val="281625728"/>
        <c:scaling>
          <c:orientation val="minMax"/>
        </c:scaling>
        <c:delete val="0"/>
        <c:axPos val="b"/>
        <c:numFmt formatCode="General" sourceLinked="1"/>
        <c:majorTickMark val="out"/>
        <c:minorTickMark val="none"/>
        <c:tickLblPos val="low"/>
        <c:crossAx val="281627456"/>
        <c:crosses val="autoZero"/>
        <c:crossBetween val="midCat"/>
      </c:valAx>
      <c:valAx>
        <c:axId val="281627456"/>
        <c:scaling>
          <c:orientation val="minMax"/>
        </c:scaling>
        <c:delete val="0"/>
        <c:axPos val="l"/>
        <c:majorGridlines/>
        <c:numFmt formatCode="General" sourceLinked="1"/>
        <c:majorTickMark val="out"/>
        <c:minorTickMark val="none"/>
        <c:tickLblPos val="nextTo"/>
        <c:crossAx val="281625728"/>
        <c:crosses val="autoZero"/>
        <c:crossBetween val="midCat"/>
      </c:valAx>
    </c:plotArea>
    <c:legend>
      <c:legendPos val="r"/>
      <c:layout>
        <c:manualLayout>
          <c:xMode val="edge"/>
          <c:yMode val="edge"/>
          <c:x val="0.19339728888700894"/>
          <c:y val="5.2953544358357071E-2"/>
          <c:w val="0.38567248415296368"/>
          <c:h val="0.2762572650740433"/>
        </c:manualLayout>
      </c:layout>
      <c:overlay val="0"/>
    </c:legend>
    <c:plotVisOnly val="1"/>
    <c:dispBlanksAs val="gap"/>
    <c:showDLblsOverMax val="0"/>
  </c:chart>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1455560287415"/>
          <c:y val="4.4587914743203248E-2"/>
          <c:w val="0.71080204670513036"/>
          <c:h val="0.75971359939921712"/>
        </c:manualLayout>
      </c:layout>
      <c:scatterChart>
        <c:scatterStyle val="lineMarker"/>
        <c:varyColors val="0"/>
        <c:ser>
          <c:idx val="0"/>
          <c:order val="0"/>
          <c:tx>
            <c:v>9cores,3x3x1,Dryad</c:v>
          </c:tx>
          <c:spPr>
            <a:ln w="28575">
              <a:noFill/>
            </a:ln>
          </c:spPr>
          <c:marker>
            <c:symbol val="diamond"/>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4:$R$24</c:f>
              <c:numCache>
                <c:formatCode>General</c:formatCode>
                <c:ptCount val="17"/>
                <c:pt idx="0">
                  <c:v>8.1000000000000003E-2</c:v>
                </c:pt>
                <c:pt idx="1">
                  <c:v>8.5159897512298688E-2</c:v>
                </c:pt>
                <c:pt idx="2">
                  <c:v>9.0999999999999998E-2</c:v>
                </c:pt>
                <c:pt idx="3">
                  <c:v>9.8000000000000004E-2</c:v>
                </c:pt>
                <c:pt idx="4">
                  <c:v>0.10299999999999999</c:v>
                </c:pt>
                <c:pt idx="5">
                  <c:v>0.11232982716054529</c:v>
                </c:pt>
                <c:pt idx="6">
                  <c:v>0.11559999999999999</c:v>
                </c:pt>
                <c:pt idx="7">
                  <c:v>0.12622964996292763</c:v>
                </c:pt>
                <c:pt idx="8">
                  <c:v>0.13500000000000001</c:v>
                </c:pt>
                <c:pt idx="9">
                  <c:v>0.1519001688251338</c:v>
                </c:pt>
                <c:pt idx="10">
                  <c:v>0.1835762059889976</c:v>
                </c:pt>
                <c:pt idx="11">
                  <c:v>0.21172346686288712</c:v>
                </c:pt>
                <c:pt idx="12">
                  <c:v>0.25771187073430846</c:v>
                </c:pt>
              </c:numCache>
            </c:numRef>
          </c:yVal>
          <c:smooth val="0"/>
        </c:ser>
        <c:ser>
          <c:idx val="1"/>
          <c:order val="1"/>
          <c:tx>
            <c:v>16cores,4x4x1,Dryad</c:v>
          </c:tx>
          <c:spPr>
            <a:ln w="28575">
              <a:noFill/>
            </a:ln>
          </c:spPr>
          <c:marker>
            <c:symbol val="square"/>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5:$R$25</c:f>
              <c:numCache>
                <c:formatCode>General</c:formatCode>
                <c:ptCount val="17"/>
                <c:pt idx="0">
                  <c:v>9.6277157819809167E-2</c:v>
                </c:pt>
                <c:pt idx="1">
                  <c:v>0.10363094581172061</c:v>
                </c:pt>
                <c:pt idx="2">
                  <c:v>0.10671005477466489</c:v>
                </c:pt>
                <c:pt idx="3">
                  <c:v>0.11130505400796831</c:v>
                </c:pt>
                <c:pt idx="4">
                  <c:v>0.11873337545228502</c:v>
                </c:pt>
                <c:pt idx="5">
                  <c:v>0.127</c:v>
                </c:pt>
                <c:pt idx="6">
                  <c:v>0.13300000000000001</c:v>
                </c:pt>
                <c:pt idx="7">
                  <c:v>0.14598669212613058</c:v>
                </c:pt>
                <c:pt idx="8">
                  <c:v>0.15782589891651733</c:v>
                </c:pt>
                <c:pt idx="9">
                  <c:v>0.18151393851629116</c:v>
                </c:pt>
                <c:pt idx="10">
                  <c:v>0.21099999999999999</c:v>
                </c:pt>
                <c:pt idx="11">
                  <c:v>0.24099999999999999</c:v>
                </c:pt>
                <c:pt idx="12">
                  <c:v>0.30350261890565267</c:v>
                </c:pt>
              </c:numCache>
            </c:numRef>
          </c:yVal>
          <c:smooth val="0"/>
        </c:ser>
        <c:ser>
          <c:idx val="2"/>
          <c:order val="2"/>
          <c:tx>
            <c:v>25cores,5x5x1,Dryad</c:v>
          </c:tx>
          <c:spPr>
            <a:ln w="28575">
              <a:noFill/>
            </a:ln>
          </c:spPr>
          <c:marker>
            <c:symbol val="triangle"/>
            <c:size val="5"/>
          </c:marker>
          <c:xVal>
            <c:numRef>
              <c:f>'1core'!$B$27:$R$27</c:f>
              <c:numCache>
                <c:formatCode>General</c:formatCode>
                <c:ptCount val="17"/>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26:$R$26</c:f>
              <c:numCache>
                <c:formatCode>General</c:formatCode>
                <c:ptCount val="17"/>
                <c:pt idx="0">
                  <c:v>9.5600000000000004E-2</c:v>
                </c:pt>
                <c:pt idx="1">
                  <c:v>0.10253583241455333</c:v>
                </c:pt>
                <c:pt idx="2">
                  <c:v>0.11345</c:v>
                </c:pt>
                <c:pt idx="3">
                  <c:v>0.12384844969626574</c:v>
                </c:pt>
                <c:pt idx="4">
                  <c:v>0.13200000000000001</c:v>
                </c:pt>
                <c:pt idx="5">
                  <c:v>0.14699999999999999</c:v>
                </c:pt>
                <c:pt idx="6">
                  <c:v>0.161</c:v>
                </c:pt>
                <c:pt idx="7">
                  <c:v>0.17199999999999999</c:v>
                </c:pt>
                <c:pt idx="8">
                  <c:v>0.188</c:v>
                </c:pt>
                <c:pt idx="9">
                  <c:v>0.215</c:v>
                </c:pt>
                <c:pt idx="10">
                  <c:v>0.25700000000000001</c:v>
                </c:pt>
                <c:pt idx="11">
                  <c:v>0.28899999999999998</c:v>
                </c:pt>
                <c:pt idx="12">
                  <c:v>0.35299999999999998</c:v>
                </c:pt>
              </c:numCache>
            </c:numRef>
          </c:yVal>
          <c:smooth val="0"/>
        </c:ser>
        <c:ser>
          <c:idx val="3"/>
          <c:order val="3"/>
          <c:tx>
            <c:v>9cores,3x3x1,mpi</c:v>
          </c:tx>
          <c:spPr>
            <a:ln w="28575">
              <a:noFill/>
            </a:ln>
          </c:spPr>
          <c:xVal>
            <c:numRef>
              <c:f>'1core'!$B$27:$N$27</c:f>
              <c:numCache>
                <c:formatCode>General</c:formatCode>
                <c:ptCount val="13"/>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30:$N$30</c:f>
              <c:numCache>
                <c:formatCode>General</c:formatCode>
                <c:ptCount val="13"/>
                <c:pt idx="0">
                  <c:v>1.4694380122764361E-2</c:v>
                </c:pt>
                <c:pt idx="1">
                  <c:v>1.5195787966236773E-2</c:v>
                </c:pt>
                <c:pt idx="2">
                  <c:v>1.547626503130517E-2</c:v>
                </c:pt>
                <c:pt idx="3">
                  <c:v>1.5981636649183173E-2</c:v>
                </c:pt>
                <c:pt idx="4">
                  <c:v>1.5513759202210542E-2</c:v>
                </c:pt>
                <c:pt idx="5">
                  <c:v>1.5863162968967615E-2</c:v>
                </c:pt>
                <c:pt idx="6">
                  <c:v>1.6288081329043802E-2</c:v>
                </c:pt>
                <c:pt idx="7">
                  <c:v>1.7299999999999999E-2</c:v>
                </c:pt>
                <c:pt idx="8">
                  <c:v>1.9869797650059917E-2</c:v>
                </c:pt>
                <c:pt idx="9">
                  <c:v>2.1395323332965122E-2</c:v>
                </c:pt>
                <c:pt idx="10">
                  <c:v>2.3781690741533579E-2</c:v>
                </c:pt>
                <c:pt idx="11">
                  <c:v>2.8630988423983927E-2</c:v>
                </c:pt>
                <c:pt idx="12">
                  <c:v>3.605196507151609E-2</c:v>
                </c:pt>
              </c:numCache>
            </c:numRef>
          </c:yVal>
          <c:smooth val="0"/>
        </c:ser>
        <c:ser>
          <c:idx val="4"/>
          <c:order val="4"/>
          <c:tx>
            <c:v>16core,4x4x1,mpi</c:v>
          </c:tx>
          <c:spPr>
            <a:ln w="28575">
              <a:noFill/>
            </a:ln>
          </c:spPr>
          <c:xVal>
            <c:numRef>
              <c:f>'1core'!$B$27:$N$27</c:f>
              <c:numCache>
                <c:formatCode>General</c:formatCode>
                <c:ptCount val="13"/>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31:$N$31</c:f>
              <c:numCache>
                <c:formatCode>General</c:formatCode>
                <c:ptCount val="13"/>
                <c:pt idx="0">
                  <c:v>2.07E-2</c:v>
                </c:pt>
                <c:pt idx="1">
                  <c:v>2.1100000000000001E-2</c:v>
                </c:pt>
                <c:pt idx="2">
                  <c:v>2.12E-2</c:v>
                </c:pt>
                <c:pt idx="3">
                  <c:v>2.2821200027191901E-2</c:v>
                </c:pt>
                <c:pt idx="4">
                  <c:v>2.1655252017900528E-2</c:v>
                </c:pt>
                <c:pt idx="5">
                  <c:v>2.2390348635108914E-2</c:v>
                </c:pt>
                <c:pt idx="6">
                  <c:v>2.784009920257402E-2</c:v>
                </c:pt>
                <c:pt idx="7">
                  <c:v>2.2295228274132883E-2</c:v>
                </c:pt>
                <c:pt idx="8">
                  <c:v>2.2792057083012685E-2</c:v>
                </c:pt>
                <c:pt idx="9">
                  <c:v>2.3019132179283419E-2</c:v>
                </c:pt>
                <c:pt idx="10">
                  <c:v>2.7401102266532806E-2</c:v>
                </c:pt>
                <c:pt idx="11">
                  <c:v>3.9793126740745643E-2</c:v>
                </c:pt>
                <c:pt idx="12">
                  <c:v>4.9350560462160242E-2</c:v>
                </c:pt>
              </c:numCache>
            </c:numRef>
          </c:yVal>
          <c:smooth val="0"/>
        </c:ser>
        <c:ser>
          <c:idx val="5"/>
          <c:order val="5"/>
          <c:tx>
            <c:v>25cores,5x5x1,mpi</c:v>
          </c:tx>
          <c:spPr>
            <a:ln w="28575">
              <a:noFill/>
            </a:ln>
          </c:spPr>
          <c:marker>
            <c:symbol val="circle"/>
            <c:size val="5"/>
          </c:marker>
          <c:xVal>
            <c:numRef>
              <c:f>'1core'!$B$27:$N$27</c:f>
              <c:numCache>
                <c:formatCode>General</c:formatCode>
                <c:ptCount val="13"/>
                <c:pt idx="0">
                  <c:v>8.3333333333333344E-5</c:v>
                </c:pt>
                <c:pt idx="1">
                  <c:v>8.7719298245614042E-5</c:v>
                </c:pt>
                <c:pt idx="2">
                  <c:v>9.2592592592592602E-5</c:v>
                </c:pt>
                <c:pt idx="3">
                  <c:v>9.8039215686274519E-5</c:v>
                </c:pt>
                <c:pt idx="4">
                  <c:v>1.0416666666666666E-4</c:v>
                </c:pt>
                <c:pt idx="5">
                  <c:v>1.1111111111111112E-4</c:v>
                </c:pt>
                <c:pt idx="6">
                  <c:v>1.1904761904761905E-4</c:v>
                </c:pt>
                <c:pt idx="7">
                  <c:v>1.2820512820512821E-4</c:v>
                </c:pt>
                <c:pt idx="8">
                  <c:v>1.3888888888888889E-4</c:v>
                </c:pt>
                <c:pt idx="9">
                  <c:v>1.5151515151515152E-4</c:v>
                </c:pt>
                <c:pt idx="10">
                  <c:v>1.6666666666666669E-4</c:v>
                </c:pt>
                <c:pt idx="11">
                  <c:v>1.851851851851852E-4</c:v>
                </c:pt>
                <c:pt idx="12">
                  <c:v>2.0833333333333332E-4</c:v>
                </c:pt>
              </c:numCache>
            </c:numRef>
          </c:xVal>
          <c:yVal>
            <c:numRef>
              <c:f>'1core'!$B$32:$N$32</c:f>
              <c:numCache>
                <c:formatCode>General</c:formatCode>
                <c:ptCount val="13"/>
                <c:pt idx="0">
                  <c:v>2.2548162039872643E-2</c:v>
                </c:pt>
                <c:pt idx="1">
                  <c:v>2.3370705946199832E-2</c:v>
                </c:pt>
                <c:pt idx="2">
                  <c:v>2.4057848227130307E-2</c:v>
                </c:pt>
                <c:pt idx="3">
                  <c:v>2.439429863699738E-2</c:v>
                </c:pt>
                <c:pt idx="4">
                  <c:v>2.5100000000000001E-2</c:v>
                </c:pt>
                <c:pt idx="5">
                  <c:v>2.6708454931916314E-2</c:v>
                </c:pt>
                <c:pt idx="6">
                  <c:v>2.8231874465933338E-2</c:v>
                </c:pt>
                <c:pt idx="7">
                  <c:v>3.3117165530827775E-2</c:v>
                </c:pt>
                <c:pt idx="8">
                  <c:v>3.537153084350364E-2</c:v>
                </c:pt>
                <c:pt idx="9">
                  <c:v>4.1932208935788751E-2</c:v>
                </c:pt>
                <c:pt idx="10">
                  <c:v>4.7100000000000003E-2</c:v>
                </c:pt>
                <c:pt idx="11">
                  <c:v>5.6482307043524749E-2</c:v>
                </c:pt>
                <c:pt idx="12">
                  <c:v>6.3E-2</c:v>
                </c:pt>
              </c:numCache>
            </c:numRef>
          </c:yVal>
          <c:smooth val="0"/>
        </c:ser>
        <c:dLbls>
          <c:showLegendKey val="0"/>
          <c:showVal val="0"/>
          <c:showCatName val="0"/>
          <c:showSerName val="0"/>
          <c:showPercent val="0"/>
          <c:showBubbleSize val="0"/>
        </c:dLbls>
        <c:axId val="281629184"/>
        <c:axId val="281629760"/>
      </c:scatterChart>
      <c:valAx>
        <c:axId val="281629184"/>
        <c:scaling>
          <c:orientation val="minMax"/>
          <c:max val="2.3000000000000006E-4"/>
          <c:min val="0"/>
        </c:scaling>
        <c:delete val="0"/>
        <c:axPos val="b"/>
        <c:numFmt formatCode="General" sourceLinked="1"/>
        <c:majorTickMark val="out"/>
        <c:minorTickMark val="none"/>
        <c:tickLblPos val="low"/>
        <c:crossAx val="281629760"/>
        <c:crosses val="autoZero"/>
        <c:crossBetween val="midCat"/>
      </c:valAx>
      <c:valAx>
        <c:axId val="281629760"/>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281629184"/>
        <c:crosses val="autoZero"/>
        <c:crossBetween val="midCat"/>
      </c:valAx>
    </c:plotArea>
    <c:legend>
      <c:legendPos val="r"/>
      <c:layout>
        <c:manualLayout>
          <c:xMode val="edge"/>
          <c:yMode val="edge"/>
          <c:x val="0.18304716950163313"/>
          <c:y val="4.6556029454651503E-2"/>
          <c:w val="0.39976410265701579"/>
          <c:h val="0.45607811013273147"/>
        </c:manualLayout>
      </c:layout>
      <c:overlay val="0"/>
      <c:txPr>
        <a:bodyPr/>
        <a:lstStyle/>
        <a:p>
          <a:pPr>
            <a:defRPr sz="800"/>
          </a:pPr>
          <a:endParaRPr lang="en-US"/>
        </a:p>
      </c:txPr>
    </c:legend>
    <c:plotVisOnly val="1"/>
    <c:dispBlanksAs val="gap"/>
    <c:showDLblsOverMax val="0"/>
  </c:chart>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203104494750657"/>
          <c:y val="0.23584408719743369"/>
          <c:w val="0.7609826115485564"/>
          <c:h val="0.54746413601275978"/>
        </c:manualLayout>
      </c:layout>
      <c:lineChart>
        <c:grouping val="standard"/>
        <c:varyColors val="0"/>
        <c:ser>
          <c:idx val="0"/>
          <c:order val="0"/>
          <c:tx>
            <c:v>Intel MKL 1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15:$V$15</c:f>
              <c:numCache>
                <c:formatCode>General</c:formatCode>
                <c:ptCount val="20"/>
                <c:pt idx="0">
                  <c:v>7434.9442379182146</c:v>
                </c:pt>
                <c:pt idx="1">
                  <c:v>7952.2862823061623</c:v>
                </c:pt>
                <c:pt idx="2">
                  <c:v>8131.3055262761627</c:v>
                </c:pt>
                <c:pt idx="3">
                  <c:v>8169.5174878733724</c:v>
                </c:pt>
                <c:pt idx="4">
                  <c:v>8274.5837884354423</c:v>
                </c:pt>
                <c:pt idx="5">
                  <c:v>8356.5459610027865</c:v>
                </c:pt>
                <c:pt idx="6">
                  <c:v>8280.8237367518886</c:v>
                </c:pt>
                <c:pt idx="7">
                  <c:v>8404.8097837238893</c:v>
                </c:pt>
                <c:pt idx="8">
                  <c:v>8395.8608060717379</c:v>
                </c:pt>
                <c:pt idx="9">
                  <c:v>8385.2871751225302</c:v>
                </c:pt>
                <c:pt idx="10">
                  <c:v>8523.7188005315311</c:v>
                </c:pt>
                <c:pt idx="11">
                  <c:v>8526.2596956598973</c:v>
                </c:pt>
                <c:pt idx="12">
                  <c:v>8444.4623813998896</c:v>
                </c:pt>
                <c:pt idx="13">
                  <c:v>8535.6028580582752</c:v>
                </c:pt>
                <c:pt idx="14">
                  <c:v>8495.1074473775298</c:v>
                </c:pt>
                <c:pt idx="15">
                  <c:v>8475.9704375699057</c:v>
                </c:pt>
                <c:pt idx="16">
                  <c:v>8542.5130428507964</c:v>
                </c:pt>
                <c:pt idx="17">
                  <c:v>8492.142365699432</c:v>
                </c:pt>
              </c:numCache>
            </c:numRef>
          </c:val>
          <c:smooth val="0"/>
        </c:ser>
        <c:ser>
          <c:idx val="1"/>
          <c:order val="1"/>
          <c:tx>
            <c:v>Intel MKL 8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16:$V$16</c:f>
              <c:numCache>
                <c:formatCode>General</c:formatCode>
                <c:ptCount val="20"/>
                <c:pt idx="0">
                  <c:v>27777.777777777781</c:v>
                </c:pt>
                <c:pt idx="1">
                  <c:v>41994.750656167977</c:v>
                </c:pt>
                <c:pt idx="2">
                  <c:v>48343.777976723366</c:v>
                </c:pt>
                <c:pt idx="3">
                  <c:v>52032.520325203252</c:v>
                </c:pt>
                <c:pt idx="4">
                  <c:v>56016.132646202102</c:v>
                </c:pt>
                <c:pt idx="5">
                  <c:v>56514.913657770798</c:v>
                </c:pt>
                <c:pt idx="6">
                  <c:v>58234.295415959263</c:v>
                </c:pt>
                <c:pt idx="7">
                  <c:v>58541.047335924988</c:v>
                </c:pt>
                <c:pt idx="8">
                  <c:v>59009.227780475958</c:v>
                </c:pt>
                <c:pt idx="9">
                  <c:v>60119.63807977875</c:v>
                </c:pt>
                <c:pt idx="10">
                  <c:v>56029.130096188244</c:v>
                </c:pt>
                <c:pt idx="11">
                  <c:v>59741.741430275375</c:v>
                </c:pt>
                <c:pt idx="12">
                  <c:v>61817.670230725947</c:v>
                </c:pt>
                <c:pt idx="13">
                  <c:v>57542.491061411507</c:v>
                </c:pt>
                <c:pt idx="14">
                  <c:v>60748.420541065934</c:v>
                </c:pt>
                <c:pt idx="15">
                  <c:v>58594.644083314262</c:v>
                </c:pt>
                <c:pt idx="16">
                  <c:v>59548.988830776871</c:v>
                </c:pt>
                <c:pt idx="17">
                  <c:v>60256.026119210219</c:v>
                </c:pt>
              </c:numCache>
            </c:numRef>
          </c:val>
          <c:smooth val="0"/>
        </c:ser>
        <c:ser>
          <c:idx val="2"/>
          <c:order val="2"/>
          <c:tx>
            <c:v>Intel MKL 16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17:$V$17</c:f>
              <c:numCache>
                <c:formatCode>General</c:formatCode>
                <c:ptCount val="20"/>
                <c:pt idx="0">
                  <c:v>29850.746268656716</c:v>
                </c:pt>
                <c:pt idx="1">
                  <c:v>53872.053872053868</c:v>
                </c:pt>
                <c:pt idx="2">
                  <c:v>62355.658198614321</c:v>
                </c:pt>
                <c:pt idx="3">
                  <c:v>76054.664289958397</c:v>
                </c:pt>
                <c:pt idx="4">
                  <c:v>86117.809162934878</c:v>
                </c:pt>
                <c:pt idx="5">
                  <c:v>85714.28571428571</c:v>
                </c:pt>
                <c:pt idx="6">
                  <c:v>95410.292072322671</c:v>
                </c:pt>
                <c:pt idx="7">
                  <c:v>88942.934074524441</c:v>
                </c:pt>
                <c:pt idx="8">
                  <c:v>91669.28638792834</c:v>
                </c:pt>
                <c:pt idx="9">
                  <c:v>100836.94665725522</c:v>
                </c:pt>
                <c:pt idx="10">
                  <c:v>101262.93365794279</c:v>
                </c:pt>
                <c:pt idx="11">
                  <c:v>99936.383089468509</c:v>
                </c:pt>
                <c:pt idx="12">
                  <c:v>101046.33781763827</c:v>
                </c:pt>
                <c:pt idx="13">
                  <c:v>107483.49948099258</c:v>
                </c:pt>
                <c:pt idx="14">
                  <c:v>100228.66985418583</c:v>
                </c:pt>
                <c:pt idx="15">
                  <c:v>102272.15980024969</c:v>
                </c:pt>
                <c:pt idx="16">
                  <c:v>100682.41900116811</c:v>
                </c:pt>
                <c:pt idx="17">
                  <c:v>107501.31335195068</c:v>
                </c:pt>
              </c:numCache>
            </c:numRef>
          </c:val>
          <c:smooth val="0"/>
        </c:ser>
        <c:ser>
          <c:idx val="3"/>
          <c:order val="3"/>
          <c:tx>
            <c:v>Intel MKL 24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18:$V$18</c:f>
              <c:numCache>
                <c:formatCode>General</c:formatCode>
                <c:ptCount val="20"/>
                <c:pt idx="0">
                  <c:v>29411.764705882353</c:v>
                </c:pt>
                <c:pt idx="1">
                  <c:v>72727.272727272721</c:v>
                </c:pt>
                <c:pt idx="2">
                  <c:v>82568.807339449544</c:v>
                </c:pt>
                <c:pt idx="3">
                  <c:v>71829.405162738505</c:v>
                </c:pt>
                <c:pt idx="4">
                  <c:v>83416.750083416744</c:v>
                </c:pt>
                <c:pt idx="5">
                  <c:v>79236.977256052822</c:v>
                </c:pt>
                <c:pt idx="6">
                  <c:v>101419.27853341219</c:v>
                </c:pt>
                <c:pt idx="7">
                  <c:v>100392.15686274511</c:v>
                </c:pt>
                <c:pt idx="8">
                  <c:v>99454.297407912687</c:v>
                </c:pt>
                <c:pt idx="9">
                  <c:v>130718.95424836602</c:v>
                </c:pt>
                <c:pt idx="10">
                  <c:v>102188.09980806142</c:v>
                </c:pt>
                <c:pt idx="11">
                  <c:v>103908.59891761879</c:v>
                </c:pt>
                <c:pt idx="12">
                  <c:v>105248.02989293156</c:v>
                </c:pt>
                <c:pt idx="13">
                  <c:v>106868.14791735634</c:v>
                </c:pt>
                <c:pt idx="14">
                  <c:v>136537.41125068269</c:v>
                </c:pt>
                <c:pt idx="15">
                  <c:v>107434.6565946676</c:v>
                </c:pt>
                <c:pt idx="16">
                  <c:v>102361.63053555989</c:v>
                </c:pt>
                <c:pt idx="17">
                  <c:v>107044.5284681179</c:v>
                </c:pt>
              </c:numCache>
            </c:numRef>
          </c:val>
          <c:smooth val="0"/>
        </c:ser>
        <c:ser>
          <c:idx val="4"/>
          <c:order val="4"/>
          <c:tx>
            <c:v>Blocked algorithm 1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19:$V$19</c:f>
              <c:numCache>
                <c:formatCode>General</c:formatCode>
                <c:ptCount val="20"/>
                <c:pt idx="0">
                  <c:v>167.95431642593215</c:v>
                </c:pt>
                <c:pt idx="1">
                  <c:v>167.98958464575196</c:v>
                </c:pt>
                <c:pt idx="2">
                  <c:v>168.0170257252735</c:v>
                </c:pt>
                <c:pt idx="3">
                  <c:v>163.93064709061525</c:v>
                </c:pt>
                <c:pt idx="4">
                  <c:v>166.99096311703994</c:v>
                </c:pt>
                <c:pt idx="5">
                  <c:v>166.38018720081897</c:v>
                </c:pt>
                <c:pt idx="6">
                  <c:v>167.47309682632866</c:v>
                </c:pt>
                <c:pt idx="7">
                  <c:v>166.68444199973931</c:v>
                </c:pt>
                <c:pt idx="8">
                  <c:v>167.31378543721468</c:v>
                </c:pt>
                <c:pt idx="9">
                  <c:v>166.7491602553977</c:v>
                </c:pt>
                <c:pt idx="10">
                  <c:v>166.79750642364641</c:v>
                </c:pt>
                <c:pt idx="11">
                  <c:v>166.98965426130513</c:v>
                </c:pt>
                <c:pt idx="12">
                  <c:v>164.05383364050661</c:v>
                </c:pt>
                <c:pt idx="13">
                  <c:v>167.16473615053715</c:v>
                </c:pt>
                <c:pt idx="14">
                  <c:v>167.21163001228783</c:v>
                </c:pt>
                <c:pt idx="15">
                  <c:v>167.20219196522032</c:v>
                </c:pt>
                <c:pt idx="16">
                  <c:v>166.87311936363579</c:v>
                </c:pt>
                <c:pt idx="17">
                  <c:v>166.86191112508877</c:v>
                </c:pt>
              </c:numCache>
            </c:numRef>
          </c:val>
          <c:smooth val="0"/>
        </c:ser>
        <c:ser>
          <c:idx val="5"/>
          <c:order val="5"/>
          <c:tx>
            <c:v>Blocked algorithm 8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20:$V$20</c:f>
              <c:numCache>
                <c:formatCode>General</c:formatCode>
                <c:ptCount val="20"/>
                <c:pt idx="0">
                  <c:v>1034.8431695176596</c:v>
                </c:pt>
                <c:pt idx="1">
                  <c:v>1049.1252917879717</c:v>
                </c:pt>
                <c:pt idx="2">
                  <c:v>1053.0770325849335</c:v>
                </c:pt>
                <c:pt idx="3">
                  <c:v>1025.5752836356644</c:v>
                </c:pt>
                <c:pt idx="4">
                  <c:v>776.14514783547099</c:v>
                </c:pt>
                <c:pt idx="5">
                  <c:v>1048.0789477112685</c:v>
                </c:pt>
                <c:pt idx="6">
                  <c:v>1021.1901572333632</c:v>
                </c:pt>
                <c:pt idx="7">
                  <c:v>1024.8665656759417</c:v>
                </c:pt>
                <c:pt idx="8">
                  <c:v>1053.4256600474012</c:v>
                </c:pt>
                <c:pt idx="9">
                  <c:v>1050.8696024775722</c:v>
                </c:pt>
                <c:pt idx="10">
                  <c:v>1032.2428939654662</c:v>
                </c:pt>
                <c:pt idx="11">
                  <c:v>1022.8823517656417</c:v>
                </c:pt>
                <c:pt idx="12">
                  <c:v>1050.1151565744642</c:v>
                </c:pt>
                <c:pt idx="13">
                  <c:v>1052.085447397084</c:v>
                </c:pt>
                <c:pt idx="14">
                  <c:v>1052.0368766512011</c:v>
                </c:pt>
                <c:pt idx="15">
                  <c:v>1020.3476057996185</c:v>
                </c:pt>
                <c:pt idx="16">
                  <c:v>1025.2169919080277</c:v>
                </c:pt>
                <c:pt idx="17">
                  <c:v>1019.1267326878994</c:v>
                </c:pt>
              </c:numCache>
            </c:numRef>
          </c:val>
          <c:smooth val="0"/>
        </c:ser>
        <c:ser>
          <c:idx val="6"/>
          <c:order val="6"/>
          <c:tx>
            <c:v>Blocked algorithm 16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21:$V$21</c:f>
              <c:numCache>
                <c:formatCode>General</c:formatCode>
                <c:ptCount val="20"/>
                <c:pt idx="0">
                  <c:v>1214.5222858766847</c:v>
                </c:pt>
                <c:pt idx="1">
                  <c:v>2063.0235647577292</c:v>
                </c:pt>
                <c:pt idx="2">
                  <c:v>2040.9867172962399</c:v>
                </c:pt>
                <c:pt idx="3">
                  <c:v>2049.0637099531109</c:v>
                </c:pt>
                <c:pt idx="4">
                  <c:v>2045.8303644925027</c:v>
                </c:pt>
                <c:pt idx="5">
                  <c:v>1520.1276513119931</c:v>
                </c:pt>
                <c:pt idx="6">
                  <c:v>1496.5180214146931</c:v>
                </c:pt>
                <c:pt idx="7">
                  <c:v>2042.5297377070679</c:v>
                </c:pt>
                <c:pt idx="8">
                  <c:v>2075.4910767763013</c:v>
                </c:pt>
                <c:pt idx="9">
                  <c:v>2092.573341595999</c:v>
                </c:pt>
                <c:pt idx="10">
                  <c:v>1493.852703530795</c:v>
                </c:pt>
                <c:pt idx="11">
                  <c:v>2098.9299411013899</c:v>
                </c:pt>
                <c:pt idx="12">
                  <c:v>2016.6427365891504</c:v>
                </c:pt>
                <c:pt idx="13">
                  <c:v>1493.7502258113213</c:v>
                </c:pt>
                <c:pt idx="14">
                  <c:v>2087.494792860211</c:v>
                </c:pt>
                <c:pt idx="15">
                  <c:v>2046.5557967381369</c:v>
                </c:pt>
                <c:pt idx="16">
                  <c:v>2087.7297793512262</c:v>
                </c:pt>
                <c:pt idx="17">
                  <c:v>1553.9105670833151</c:v>
                </c:pt>
              </c:numCache>
            </c:numRef>
          </c:val>
          <c:smooth val="0"/>
        </c:ser>
        <c:ser>
          <c:idx val="7"/>
          <c:order val="7"/>
          <c:tx>
            <c:v>Blocked algorithm 24 core</c:v>
          </c:tx>
          <c:cat>
            <c:numRef>
              <c:f>'1node'!$C$3:$T$3</c:f>
              <c:numCache>
                <c:formatCode>General</c:formatCode>
                <c:ptCount val="18"/>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numCache>
            </c:numRef>
          </c:cat>
          <c:val>
            <c:numRef>
              <c:f>'1node'!$C$22:$V$22</c:f>
              <c:numCache>
                <c:formatCode>General</c:formatCode>
                <c:ptCount val="20"/>
                <c:pt idx="0">
                  <c:v>2237.1364653243845</c:v>
                </c:pt>
                <c:pt idx="1">
                  <c:v>2845.9622909996442</c:v>
                </c:pt>
                <c:pt idx="2">
                  <c:v>3080.2929700869327</c:v>
                </c:pt>
                <c:pt idx="3">
                  <c:v>2355.8990423638497</c:v>
                </c:pt>
                <c:pt idx="4">
                  <c:v>2322.4645399146652</c:v>
                </c:pt>
                <c:pt idx="5">
                  <c:v>1832.9106748802562</c:v>
                </c:pt>
                <c:pt idx="6">
                  <c:v>2990.0161356264343</c:v>
                </c:pt>
                <c:pt idx="7">
                  <c:v>1837.2310201386713</c:v>
                </c:pt>
                <c:pt idx="8">
                  <c:v>3105.980396960485</c:v>
                </c:pt>
                <c:pt idx="9">
                  <c:v>2688.4430554155324</c:v>
                </c:pt>
                <c:pt idx="10">
                  <c:v>3092.7487705103736</c:v>
                </c:pt>
                <c:pt idx="11">
                  <c:v>3128.1764885313773</c:v>
                </c:pt>
                <c:pt idx="12">
                  <c:v>1838.6791304060368</c:v>
                </c:pt>
                <c:pt idx="13">
                  <c:v>1852.7534962113418</c:v>
                </c:pt>
                <c:pt idx="14">
                  <c:v>2356.6337494392083</c:v>
                </c:pt>
                <c:pt idx="15">
                  <c:v>3076.8121341778542</c:v>
                </c:pt>
                <c:pt idx="16">
                  <c:v>1845.5136073196684</c:v>
                </c:pt>
                <c:pt idx="17">
                  <c:v>3131.0944468976959</c:v>
                </c:pt>
              </c:numCache>
            </c:numRef>
          </c:val>
          <c:smooth val="0"/>
        </c:ser>
        <c:dLbls>
          <c:showLegendKey val="0"/>
          <c:showVal val="0"/>
          <c:showCatName val="0"/>
          <c:showSerName val="0"/>
          <c:showPercent val="0"/>
          <c:showBubbleSize val="0"/>
        </c:dLbls>
        <c:marker val="1"/>
        <c:smooth val="0"/>
        <c:axId val="175704064"/>
        <c:axId val="281631488"/>
      </c:lineChart>
      <c:catAx>
        <c:axId val="175704064"/>
        <c:scaling>
          <c:orientation val="minMax"/>
        </c:scaling>
        <c:delete val="0"/>
        <c:axPos val="b"/>
        <c:numFmt formatCode="General" sourceLinked="1"/>
        <c:majorTickMark val="out"/>
        <c:minorTickMark val="none"/>
        <c:tickLblPos val="nextTo"/>
        <c:txPr>
          <a:bodyPr/>
          <a:lstStyle/>
          <a:p>
            <a:pPr>
              <a:defRPr sz="800"/>
            </a:pPr>
            <a:endParaRPr lang="en-US"/>
          </a:p>
        </c:txPr>
        <c:crossAx val="281631488"/>
        <c:crosses val="autoZero"/>
        <c:auto val="1"/>
        <c:lblAlgn val="ctr"/>
        <c:lblOffset val="100"/>
        <c:noMultiLvlLbl val="0"/>
      </c:catAx>
      <c:valAx>
        <c:axId val="28163148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75704064"/>
        <c:crosses val="autoZero"/>
        <c:crossBetween val="between"/>
      </c:valAx>
    </c:plotArea>
    <c:legend>
      <c:legendPos val="t"/>
      <c:layout>
        <c:manualLayout>
          <c:xMode val="edge"/>
          <c:yMode val="edge"/>
          <c:x val="0"/>
          <c:y val="1.7782439193877138E-3"/>
          <c:w val="0.99040356486319625"/>
          <c:h val="0.2000053968579493"/>
        </c:manualLayout>
      </c:layout>
      <c:overlay val="0"/>
      <c:txPr>
        <a:bodyPr/>
        <a:lstStyle/>
        <a:p>
          <a:pPr>
            <a:defRPr sz="800"/>
          </a:pPr>
          <a:endParaRPr lang="en-US"/>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10.xml><?xml version="1.0" encoding="utf-8"?>
<c:userShapes xmlns:c="http://schemas.openxmlformats.org/drawingml/2006/chart">
  <cdr:relSizeAnchor xmlns:cdr="http://schemas.openxmlformats.org/drawingml/2006/chartDrawing">
    <cdr:from>
      <cdr:x>0.45306</cdr:x>
      <cdr:y>0.92148</cdr:y>
    </cdr:from>
    <cdr:to>
      <cdr:x>0.78071</cdr:x>
      <cdr:y>0.9985</cdr:y>
    </cdr:to>
    <cdr:sp macro="" textlink="">
      <cdr:nvSpPr>
        <cdr:cNvPr id="2" name="TextBox 1"/>
        <cdr:cNvSpPr txBox="1"/>
      </cdr:nvSpPr>
      <cdr:spPr>
        <a:xfrm xmlns:a="http://schemas.openxmlformats.org/drawingml/2006/main">
          <a:off x="1325694" y="2022240"/>
          <a:ext cx="958730" cy="169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Sqrt(n)</a:t>
          </a:r>
        </a:p>
      </cdr:txBody>
    </cdr:sp>
  </cdr:relSizeAnchor>
  <cdr:relSizeAnchor xmlns:cdr="http://schemas.openxmlformats.org/drawingml/2006/chartDrawing">
    <cdr:from>
      <cdr:x>0</cdr:x>
      <cdr:y>0.20076</cdr:y>
    </cdr:from>
    <cdr:to>
      <cdr:x>0.08242</cdr:x>
      <cdr:y>0.7118</cdr:y>
    </cdr:to>
    <cdr:sp macro="" textlink="">
      <cdr:nvSpPr>
        <cdr:cNvPr id="3" name="TextBox 2"/>
        <cdr:cNvSpPr txBox="1"/>
      </cdr:nvSpPr>
      <cdr:spPr>
        <a:xfrm xmlns:a="http://schemas.openxmlformats.org/drawingml/2006/main">
          <a:off x="0" y="453080"/>
          <a:ext cx="245083" cy="115329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Parallel ovehread</a:t>
          </a:r>
        </a:p>
      </cdr:txBody>
    </cdr:sp>
  </cdr:relSizeAnchor>
</c:userShapes>
</file>

<file path=word/drawings/drawing11.xml><?xml version="1.0" encoding="utf-8"?>
<c:userShapes xmlns:c="http://schemas.openxmlformats.org/drawingml/2006/chart">
  <cdr:relSizeAnchor xmlns:cdr="http://schemas.openxmlformats.org/drawingml/2006/chartDrawing">
    <cdr:from>
      <cdr:x>0.25798</cdr:x>
      <cdr:y>0.88826</cdr:y>
    </cdr:from>
    <cdr:to>
      <cdr:x>0.83669</cdr:x>
      <cdr:y>1</cdr:y>
    </cdr:to>
    <cdr:sp macro="" textlink="">
      <cdr:nvSpPr>
        <cdr:cNvPr id="2" name="TextBox 1"/>
        <cdr:cNvSpPr txBox="1"/>
      </cdr:nvSpPr>
      <cdr:spPr>
        <a:xfrm xmlns:a="http://schemas.openxmlformats.org/drawingml/2006/main">
          <a:off x="754379" y="1573250"/>
          <a:ext cx="1692259" cy="19788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jacency</a:t>
          </a:r>
          <a:r>
            <a:rPr lang="en-US" sz="800" baseline="0"/>
            <a:t> Matrix F</a:t>
          </a:r>
          <a:r>
            <a:rPr lang="en-US" sz="800"/>
            <a:t>iles</a:t>
          </a:r>
        </a:p>
      </cdr:txBody>
    </cdr:sp>
  </cdr:relSizeAnchor>
  <cdr:relSizeAnchor xmlns:cdr="http://schemas.openxmlformats.org/drawingml/2006/chartDrawing">
    <cdr:from>
      <cdr:x>0</cdr:x>
      <cdr:y>0.19235</cdr:y>
    </cdr:from>
    <cdr:to>
      <cdr:x>0.07715</cdr:x>
      <cdr:y>0.66702</cdr:y>
    </cdr:to>
    <cdr:sp macro="" textlink="">
      <cdr:nvSpPr>
        <cdr:cNvPr id="3" name="TextBox 2"/>
        <cdr:cNvSpPr txBox="1"/>
      </cdr:nvSpPr>
      <cdr:spPr>
        <a:xfrm xmlns:a="http://schemas.openxmlformats.org/drawingml/2006/main">
          <a:off x="0" y="370702"/>
          <a:ext cx="222421" cy="9147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Iteration</a:t>
          </a:r>
        </a:p>
      </cdr:txBody>
    </cdr:sp>
  </cdr:relSizeAnchor>
</c:userShapes>
</file>

<file path=word/drawings/drawing12.xml><?xml version="1.0" encoding="utf-8"?>
<c:userShapes xmlns:c="http://schemas.openxmlformats.org/drawingml/2006/chart">
  <cdr:relSizeAnchor xmlns:cdr="http://schemas.openxmlformats.org/drawingml/2006/chartDrawing">
    <cdr:from>
      <cdr:x>0.31897</cdr:x>
      <cdr:y>0.88304</cdr:y>
    </cdr:from>
    <cdr:to>
      <cdr:x>0.79695</cdr:x>
      <cdr:y>0.98333</cdr:y>
    </cdr:to>
    <cdr:sp macro="" textlink="">
      <cdr:nvSpPr>
        <cdr:cNvPr id="2" name="TextBox 1"/>
        <cdr:cNvSpPr txBox="1"/>
      </cdr:nvSpPr>
      <cdr:spPr>
        <a:xfrm xmlns:a="http://schemas.openxmlformats.org/drawingml/2006/main">
          <a:off x="933341" y="1614910"/>
          <a:ext cx="1398608" cy="1834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output tuples</a:t>
          </a:r>
        </a:p>
      </cdr:txBody>
    </cdr:sp>
  </cdr:relSizeAnchor>
  <cdr:relSizeAnchor xmlns:cdr="http://schemas.openxmlformats.org/drawingml/2006/chartDrawing">
    <cdr:from>
      <cdr:x>0</cdr:x>
      <cdr:y>0.10871</cdr:y>
    </cdr:from>
    <cdr:to>
      <cdr:x>0.08431</cdr:x>
      <cdr:y>0.72266</cdr:y>
    </cdr:to>
    <cdr:sp macro="" textlink="">
      <cdr:nvSpPr>
        <cdr:cNvPr id="3" name="TextBox 2"/>
        <cdr:cNvSpPr txBox="1"/>
      </cdr:nvSpPr>
      <cdr:spPr>
        <a:xfrm xmlns:a="http://schemas.openxmlformats.org/drawingml/2006/main">
          <a:off x="0" y="217388"/>
          <a:ext cx="260087" cy="1227663"/>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13.xml><?xml version="1.0" encoding="utf-8"?>
<c:userShapes xmlns:c="http://schemas.openxmlformats.org/drawingml/2006/chart">
  <cdr:relSizeAnchor xmlns:cdr="http://schemas.openxmlformats.org/drawingml/2006/chartDrawing">
    <cdr:from>
      <cdr:x>0.31525</cdr:x>
      <cdr:y>0.9199</cdr:y>
    </cdr:from>
    <cdr:to>
      <cdr:x>0.75704</cdr:x>
      <cdr:y>1</cdr:y>
    </cdr:to>
    <cdr:sp macro="" textlink="">
      <cdr:nvSpPr>
        <cdr:cNvPr id="2" name="TextBox 1"/>
        <cdr:cNvSpPr txBox="1"/>
      </cdr:nvSpPr>
      <cdr:spPr>
        <a:xfrm xmlns:a="http://schemas.openxmlformats.org/drawingml/2006/main">
          <a:off x="929642" y="2008201"/>
          <a:ext cx="1302812" cy="17482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data points</a:t>
          </a:r>
        </a:p>
      </cdr:txBody>
    </cdr:sp>
  </cdr:relSizeAnchor>
  <cdr:relSizeAnchor xmlns:cdr="http://schemas.openxmlformats.org/drawingml/2006/chartDrawing">
    <cdr:from>
      <cdr:x>0</cdr:x>
      <cdr:y>0.26422</cdr:y>
    </cdr:from>
    <cdr:to>
      <cdr:x>0.08002</cdr:x>
      <cdr:y>0.70961</cdr:y>
    </cdr:to>
    <cdr:sp macro="" textlink="">
      <cdr:nvSpPr>
        <cdr:cNvPr id="3" name="TextBox 2"/>
        <cdr:cNvSpPr txBox="1"/>
      </cdr:nvSpPr>
      <cdr:spPr>
        <a:xfrm xmlns:a="http://schemas.openxmlformats.org/drawingml/2006/main">
          <a:off x="0" y="576650"/>
          <a:ext cx="235979" cy="972064"/>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900"/>
            <a:t>time</a:t>
          </a:r>
          <a:r>
            <a:rPr lang="en-US" sz="900" baseline="0"/>
            <a:t> per iteration</a:t>
          </a:r>
          <a:endParaRPr lang="en-US" sz="900"/>
        </a:p>
      </cdr:txBody>
    </cdr:sp>
  </cdr:relSizeAnchor>
</c:userShapes>
</file>

<file path=word/drawings/drawing14.xml><?xml version="1.0" encoding="utf-8"?>
<c:userShapes xmlns:c="http://schemas.openxmlformats.org/drawingml/2006/chart">
  <cdr:relSizeAnchor xmlns:cdr="http://schemas.openxmlformats.org/drawingml/2006/chartDrawing">
    <cdr:from>
      <cdr:x>0.33804</cdr:x>
      <cdr:y>0.90277</cdr:y>
    </cdr:from>
    <cdr:to>
      <cdr:x>0.81929</cdr:x>
      <cdr:y>1</cdr:y>
    </cdr:to>
    <cdr:sp macro="" textlink="">
      <cdr:nvSpPr>
        <cdr:cNvPr id="2" name="TextBox 1"/>
        <cdr:cNvSpPr txBox="1"/>
      </cdr:nvSpPr>
      <cdr:spPr>
        <a:xfrm xmlns:a="http://schemas.openxmlformats.org/drawingml/2006/main">
          <a:off x="985711" y="1970823"/>
          <a:ext cx="1403262" cy="21220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iterations</a:t>
          </a:r>
        </a:p>
      </cdr:txBody>
    </cdr:sp>
  </cdr:relSizeAnchor>
  <cdr:relSizeAnchor xmlns:cdr="http://schemas.openxmlformats.org/drawingml/2006/chartDrawing">
    <cdr:from>
      <cdr:x>0</cdr:x>
      <cdr:y>0.29819</cdr:y>
    </cdr:from>
    <cdr:to>
      <cdr:x>0.08475</cdr:x>
      <cdr:y>0.61524</cdr:y>
    </cdr:to>
    <cdr:sp macro="" textlink="">
      <cdr:nvSpPr>
        <cdr:cNvPr id="3" name="TextBox 2"/>
        <cdr:cNvSpPr txBox="1"/>
      </cdr:nvSpPr>
      <cdr:spPr>
        <a:xfrm xmlns:a="http://schemas.openxmlformats.org/drawingml/2006/main">
          <a:off x="0" y="650789"/>
          <a:ext cx="247136" cy="69197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seoncds</a:t>
          </a:r>
        </a:p>
      </cdr:txBody>
    </cdr:sp>
  </cdr:relSizeAnchor>
</c:userShapes>
</file>

<file path=word/drawings/drawing15.xml><?xml version="1.0" encoding="utf-8"?>
<c:userShapes xmlns:c="http://schemas.openxmlformats.org/drawingml/2006/chart">
  <cdr:relSizeAnchor xmlns:cdr="http://schemas.openxmlformats.org/drawingml/2006/chartDrawing">
    <cdr:from>
      <cdr:x>0.37009</cdr:x>
      <cdr:y>0.89863</cdr:y>
    </cdr:from>
    <cdr:to>
      <cdr:x>0.77408</cdr:x>
      <cdr:y>1</cdr:y>
    </cdr:to>
    <cdr:sp macro="" textlink="">
      <cdr:nvSpPr>
        <cdr:cNvPr id="2" name="TextBox 1"/>
        <cdr:cNvSpPr txBox="1"/>
      </cdr:nvSpPr>
      <cdr:spPr>
        <a:xfrm xmlns:a="http://schemas.openxmlformats.org/drawingml/2006/main">
          <a:off x="1079157" y="1976085"/>
          <a:ext cx="1178011" cy="22292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number of nodes</a:t>
          </a:r>
        </a:p>
        <a:p xmlns:a="http://schemas.openxmlformats.org/drawingml/2006/main">
          <a:endParaRPr lang="en-US" sz="1000"/>
        </a:p>
      </cdr:txBody>
    </cdr:sp>
  </cdr:relSizeAnchor>
  <cdr:relSizeAnchor xmlns:cdr="http://schemas.openxmlformats.org/drawingml/2006/chartDrawing">
    <cdr:from>
      <cdr:x>0.00115</cdr:x>
      <cdr:y>0.27722</cdr:y>
    </cdr:from>
    <cdr:to>
      <cdr:x>0.08193</cdr:x>
      <cdr:y>0.72676</cdr:y>
    </cdr:to>
    <cdr:sp macro="" textlink="">
      <cdr:nvSpPr>
        <cdr:cNvPr id="3" name="TextBox 2"/>
        <cdr:cNvSpPr txBox="1"/>
      </cdr:nvSpPr>
      <cdr:spPr>
        <a:xfrm xmlns:a="http://schemas.openxmlformats.org/drawingml/2006/main">
          <a:off x="3352" y="609600"/>
          <a:ext cx="235545" cy="988541"/>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 speedup</a:t>
          </a:r>
        </a:p>
      </cdr:txBody>
    </cdr:sp>
  </cdr:relSizeAnchor>
</c:userShapes>
</file>

<file path=word/drawings/drawing16.xml><?xml version="1.0" encoding="utf-8"?>
<c:userShapes xmlns:c="http://schemas.openxmlformats.org/drawingml/2006/chart">
  <cdr:relSizeAnchor xmlns:cdr="http://schemas.openxmlformats.org/drawingml/2006/chartDrawing">
    <cdr:from>
      <cdr:x>0.27756</cdr:x>
      <cdr:y>0.91319</cdr:y>
    </cdr:from>
    <cdr:to>
      <cdr:x>0.84189</cdr:x>
      <cdr:y>1</cdr:y>
    </cdr:to>
    <cdr:sp macro="" textlink="">
      <cdr:nvSpPr>
        <cdr:cNvPr id="2" name="TextBox 1"/>
        <cdr:cNvSpPr txBox="1"/>
      </cdr:nvSpPr>
      <cdr:spPr>
        <a:xfrm xmlns:a="http://schemas.openxmlformats.org/drawingml/2006/main">
          <a:off x="809338" y="2128724"/>
          <a:ext cx="1645537" cy="20236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number of compute nodes</a:t>
          </a:r>
        </a:p>
      </cdr:txBody>
    </cdr:sp>
  </cdr:relSizeAnchor>
  <cdr:relSizeAnchor xmlns:cdr="http://schemas.openxmlformats.org/drawingml/2006/chartDrawing">
    <cdr:from>
      <cdr:x>0.00521</cdr:x>
      <cdr:y>0.25347</cdr:y>
    </cdr:from>
    <cdr:to>
      <cdr:x>0.0904</cdr:x>
      <cdr:y>0.75272</cdr:y>
    </cdr:to>
    <cdr:sp macro="" textlink="">
      <cdr:nvSpPr>
        <cdr:cNvPr id="3" name="TextBox 2"/>
        <cdr:cNvSpPr txBox="1"/>
      </cdr:nvSpPr>
      <cdr:spPr>
        <a:xfrm xmlns:a="http://schemas.openxmlformats.org/drawingml/2006/main">
          <a:off x="15191" y="590860"/>
          <a:ext cx="248419" cy="116379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1050"/>
            <a:t>time  per iteration</a:t>
          </a:r>
        </a:p>
      </cdr:txBody>
    </cdr:sp>
  </cdr:relSizeAnchor>
</c:userShapes>
</file>

<file path=word/drawings/drawing2.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3.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5.xml><?xml version="1.0" encoding="utf-8"?>
<c:userShapes xmlns:c="http://schemas.openxmlformats.org/drawingml/2006/chart">
  <cdr:relSizeAnchor xmlns:cdr="http://schemas.openxmlformats.org/drawingml/2006/chartDrawing">
    <cdr:from>
      <cdr:x>0.38814</cdr:x>
      <cdr:y>0.90066</cdr:y>
    </cdr:from>
    <cdr:to>
      <cdr:x>0.65446</cdr:x>
      <cdr:y>1</cdr:y>
    </cdr:to>
    <cdr:sp macro="" textlink="">
      <cdr:nvSpPr>
        <cdr:cNvPr id="2" name="TextBox 1"/>
        <cdr:cNvSpPr txBox="1"/>
      </cdr:nvSpPr>
      <cdr:spPr>
        <a:xfrm xmlns:a="http://schemas.openxmlformats.org/drawingml/2006/main">
          <a:off x="1128585" y="1713950"/>
          <a:ext cx="774356" cy="18899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Sqrt(n)</a:t>
          </a:r>
        </a:p>
      </cdr:txBody>
    </cdr:sp>
  </cdr:relSizeAnchor>
  <cdr:relSizeAnchor xmlns:cdr="http://schemas.openxmlformats.org/drawingml/2006/chartDrawing">
    <cdr:from>
      <cdr:x>0</cdr:x>
      <cdr:y>0.2165</cdr:y>
    </cdr:from>
    <cdr:to>
      <cdr:x>0.09036</cdr:x>
      <cdr:y>0.78808</cdr:y>
    </cdr:to>
    <cdr:sp macro="" textlink="">
      <cdr:nvSpPr>
        <cdr:cNvPr id="3" name="TextBox 2"/>
        <cdr:cNvSpPr txBox="1"/>
      </cdr:nvSpPr>
      <cdr:spPr>
        <a:xfrm xmlns:a="http://schemas.openxmlformats.org/drawingml/2006/main">
          <a:off x="0" y="411892"/>
          <a:ext cx="247885" cy="108739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Parallel overhead</a:t>
          </a:r>
        </a:p>
      </cdr:txBody>
    </cdr:sp>
  </cdr:relSizeAnchor>
</c:userShapes>
</file>

<file path=word/drawings/drawing6.xml><?xml version="1.0" encoding="utf-8"?>
<c:userShapes xmlns:c="http://schemas.openxmlformats.org/drawingml/2006/chart">
  <cdr:relSizeAnchor xmlns:cdr="http://schemas.openxmlformats.org/drawingml/2006/chartDrawing">
    <cdr:from>
      <cdr:x>0.42096</cdr:x>
      <cdr:y>0.88767</cdr:y>
    </cdr:from>
    <cdr:to>
      <cdr:x>0.6914</cdr:x>
      <cdr:y>0.99977</cdr:y>
    </cdr:to>
    <cdr:sp macro="" textlink="">
      <cdr:nvSpPr>
        <cdr:cNvPr id="2" name="TextBox 1"/>
        <cdr:cNvSpPr txBox="1"/>
      </cdr:nvSpPr>
      <cdr:spPr>
        <a:xfrm xmlns:a="http://schemas.openxmlformats.org/drawingml/2006/main">
          <a:off x="1123502" y="1688757"/>
          <a:ext cx="721774" cy="21326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Sqrt(n)</a:t>
          </a:r>
        </a:p>
      </cdr:txBody>
    </cdr:sp>
  </cdr:relSizeAnchor>
  <cdr:relSizeAnchor xmlns:cdr="http://schemas.openxmlformats.org/drawingml/2006/chartDrawing">
    <cdr:from>
      <cdr:x>0</cdr:x>
      <cdr:y>0.06495</cdr:y>
    </cdr:from>
    <cdr:to>
      <cdr:x>0.08642</cdr:x>
      <cdr:y>0.82272</cdr:y>
    </cdr:to>
    <cdr:sp macro="" textlink="">
      <cdr:nvSpPr>
        <cdr:cNvPr id="3" name="TextBox 2"/>
        <cdr:cNvSpPr txBox="1"/>
      </cdr:nvSpPr>
      <cdr:spPr>
        <a:xfrm xmlns:a="http://schemas.openxmlformats.org/drawingml/2006/main">
          <a:off x="0" y="123567"/>
          <a:ext cx="230660" cy="144162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parallel overhead (1/e-1)</a:t>
          </a:r>
        </a:p>
      </cdr:txBody>
    </cdr:sp>
  </cdr:relSizeAnchor>
</c:userShapes>
</file>

<file path=word/drawings/drawing7.xml><?xml version="1.0" encoding="utf-8"?>
<c:userShapes xmlns:c="http://schemas.openxmlformats.org/drawingml/2006/chart">
  <cdr:relSizeAnchor xmlns:cdr="http://schemas.openxmlformats.org/drawingml/2006/chartDrawing">
    <cdr:from>
      <cdr:x>0.41836</cdr:x>
      <cdr:y>0.89109</cdr:y>
    </cdr:from>
    <cdr:to>
      <cdr:x>0.69435</cdr:x>
      <cdr:y>1</cdr:y>
    </cdr:to>
    <cdr:sp macro="" textlink="">
      <cdr:nvSpPr>
        <cdr:cNvPr id="2" name="TextBox 1"/>
        <cdr:cNvSpPr txBox="1"/>
      </cdr:nvSpPr>
      <cdr:spPr>
        <a:xfrm xmlns:a="http://schemas.openxmlformats.org/drawingml/2006/main">
          <a:off x="1013224" y="1644377"/>
          <a:ext cx="668417" cy="200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Sqrt(n)</a:t>
          </a:r>
        </a:p>
      </cdr:txBody>
    </cdr:sp>
  </cdr:relSizeAnchor>
  <cdr:relSizeAnchor xmlns:cdr="http://schemas.openxmlformats.org/drawingml/2006/chartDrawing">
    <cdr:from>
      <cdr:x>0</cdr:x>
      <cdr:y>0.13889</cdr:y>
    </cdr:from>
    <cdr:to>
      <cdr:x>0.10436</cdr:x>
      <cdr:y>0.77199</cdr:y>
    </cdr:to>
    <cdr:sp macro="" textlink="">
      <cdr:nvSpPr>
        <cdr:cNvPr id="3" name="TextBox 2"/>
        <cdr:cNvSpPr txBox="1"/>
      </cdr:nvSpPr>
      <cdr:spPr>
        <a:xfrm xmlns:a="http://schemas.openxmlformats.org/drawingml/2006/main">
          <a:off x="0" y="304800"/>
          <a:ext cx="305354" cy="1389379"/>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parallel overhead (1/e-1)</a:t>
          </a:r>
        </a:p>
      </cdr:txBody>
    </cdr:sp>
  </cdr:relSizeAnchor>
</c:userShapes>
</file>

<file path=word/drawings/drawing8.xml><?xml version="1.0" encoding="utf-8"?>
<c:userShapes xmlns:c="http://schemas.openxmlformats.org/drawingml/2006/chart">
  <cdr:relSizeAnchor xmlns:cdr="http://schemas.openxmlformats.org/drawingml/2006/chartDrawing">
    <cdr:from>
      <cdr:x>0.40317</cdr:x>
      <cdr:y>0.9009</cdr:y>
    </cdr:from>
    <cdr:to>
      <cdr:x>0.70946</cdr:x>
      <cdr:y>0.9985</cdr:y>
    </cdr:to>
    <cdr:sp macro="" textlink="">
      <cdr:nvSpPr>
        <cdr:cNvPr id="2" name="TextBox 1"/>
        <cdr:cNvSpPr txBox="1"/>
      </cdr:nvSpPr>
      <cdr:spPr>
        <a:xfrm xmlns:a="http://schemas.openxmlformats.org/drawingml/2006/main">
          <a:off x="1179710" y="1977081"/>
          <a:ext cx="896225" cy="2141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problem size</a:t>
          </a:r>
        </a:p>
      </cdr:txBody>
    </cdr:sp>
  </cdr:relSizeAnchor>
  <cdr:relSizeAnchor xmlns:cdr="http://schemas.openxmlformats.org/drawingml/2006/chartDrawing">
    <cdr:from>
      <cdr:x>0</cdr:x>
      <cdr:y>0.3491</cdr:y>
    </cdr:from>
    <cdr:to>
      <cdr:x>0.08524</cdr:x>
      <cdr:y>0.59685</cdr:y>
    </cdr:to>
    <cdr:sp macro="" textlink="">
      <cdr:nvSpPr>
        <cdr:cNvPr id="3" name="TextBox 2"/>
        <cdr:cNvSpPr txBox="1"/>
      </cdr:nvSpPr>
      <cdr:spPr>
        <a:xfrm xmlns:a="http://schemas.openxmlformats.org/drawingml/2006/main">
          <a:off x="0" y="766119"/>
          <a:ext cx="249419" cy="54369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Mflops</a:t>
          </a:r>
        </a:p>
      </cdr:txBody>
    </cdr:sp>
  </cdr:relSizeAnchor>
</c:userShapes>
</file>

<file path=word/drawings/drawing9.xml><?xml version="1.0" encoding="utf-8"?>
<c:userShapes xmlns:c="http://schemas.openxmlformats.org/drawingml/2006/chart">
  <cdr:relSizeAnchor xmlns:cdr="http://schemas.openxmlformats.org/drawingml/2006/chartDrawing">
    <cdr:from>
      <cdr:x>0.42793</cdr:x>
      <cdr:y>0.91216</cdr:y>
    </cdr:from>
    <cdr:to>
      <cdr:x>0.68694</cdr:x>
      <cdr:y>0.99306</cdr:y>
    </cdr:to>
    <cdr:sp macro="" textlink="">
      <cdr:nvSpPr>
        <cdr:cNvPr id="2" name="TextBox 1"/>
        <cdr:cNvSpPr txBox="1"/>
      </cdr:nvSpPr>
      <cdr:spPr>
        <a:xfrm xmlns:a="http://schemas.openxmlformats.org/drawingml/2006/main">
          <a:off x="1252151" y="2001795"/>
          <a:ext cx="757881" cy="17753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Sqrt(n)</a:t>
          </a:r>
        </a:p>
      </cdr:txBody>
    </cdr:sp>
  </cdr:relSizeAnchor>
  <cdr:relSizeAnchor xmlns:cdr="http://schemas.openxmlformats.org/drawingml/2006/chartDrawing">
    <cdr:from>
      <cdr:x>0</cdr:x>
      <cdr:y>0.25526</cdr:y>
    </cdr:from>
    <cdr:to>
      <cdr:x>0.08446</cdr:x>
      <cdr:y>0.74324</cdr:y>
    </cdr:to>
    <cdr:sp macro="" textlink="">
      <cdr:nvSpPr>
        <cdr:cNvPr id="3" name="TextBox 2"/>
        <cdr:cNvSpPr txBox="1"/>
      </cdr:nvSpPr>
      <cdr:spPr>
        <a:xfrm xmlns:a="http://schemas.openxmlformats.org/drawingml/2006/main">
          <a:off x="0" y="560173"/>
          <a:ext cx="247134" cy="107092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Parallel overhead</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ED55E2-8A49-40F7-A953-9FFD16039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TotalTime>
  <Pages>16</Pages>
  <Words>7332</Words>
  <Characters>41799</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hui</dc:creator>
  <cp:lastModifiedBy>lihui</cp:lastModifiedBy>
  <cp:revision>5</cp:revision>
  <cp:lastPrinted>2012-02-25T21:15:00Z</cp:lastPrinted>
  <dcterms:created xsi:type="dcterms:W3CDTF">2012-03-08T09:25:00Z</dcterms:created>
  <dcterms:modified xsi:type="dcterms:W3CDTF">2012-03-10T18:26:00Z</dcterms:modified>
</cp:coreProperties>
</file>